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5100" w:type="pct"/>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9537"/>
      </w:tblGrid>
      <w:tr w:rsidR="00F53C5D" w14:paraId="0B03EEC0" w14:textId="77777777" w:rsidTr="00F53C5D">
        <w:trPr>
          <w:trHeight w:val="625"/>
        </w:trPr>
        <w:tc>
          <w:tcPr>
            <w:tcW w:w="5000" w:type="pct"/>
            <w:tcBorders>
              <w:top w:val="single" w:sz="4" w:space="0" w:color="auto"/>
              <w:left w:val="single" w:sz="4" w:space="0" w:color="auto"/>
              <w:bottom w:val="single" w:sz="4" w:space="0" w:color="auto"/>
            </w:tcBorders>
            <w:hideMark/>
          </w:tcPr>
          <w:p w14:paraId="3A07AB63" w14:textId="77777777" w:rsidR="00F53C5D" w:rsidRDefault="00F53C5D" w:rsidP="00B70691">
            <w:pPr>
              <w:jc w:val="left"/>
              <w:rPr>
                <w:rFonts w:ascii="Arial" w:hAnsi="Arial" w:cs="Arial"/>
                <w:sz w:val="36"/>
              </w:rPr>
            </w:pPr>
            <w:bookmarkStart w:id="0" w:name="_Hlk32501758"/>
            <w:r>
              <w:rPr>
                <w:rFonts w:ascii="Arial" w:hAnsi="Arial" w:cs="Arial"/>
                <w:sz w:val="36"/>
              </w:rPr>
              <w:t>FPGA User Guide</w:t>
            </w:r>
          </w:p>
          <w:p w14:paraId="5346CE34" w14:textId="77777777" w:rsidR="00F53C5D" w:rsidRDefault="00F53C5D" w:rsidP="00B70691">
            <w:pPr>
              <w:jc w:val="left"/>
              <w:rPr>
                <w:rFonts w:ascii="Arial" w:hAnsi="Arial" w:cs="Arial"/>
                <w:sz w:val="22"/>
                <w:szCs w:val="12"/>
              </w:rPr>
            </w:pPr>
            <w:r>
              <w:rPr>
                <w:rFonts w:ascii="Arial" w:hAnsi="Arial" w:cs="Arial"/>
                <w:sz w:val="22"/>
                <w:szCs w:val="12"/>
              </w:rPr>
              <w:t>An Example Guide Utilizing a Xilinx Evaluation Board</w:t>
            </w:r>
          </w:p>
          <w:p w14:paraId="5E61878A" w14:textId="77777777" w:rsidR="00F53C5D" w:rsidRPr="00B84073" w:rsidRDefault="00F53C5D" w:rsidP="00B70691">
            <w:pPr>
              <w:jc w:val="left"/>
              <w:rPr>
                <w:rFonts w:ascii="Arial" w:hAnsi="Arial" w:cs="Arial"/>
                <w:sz w:val="22"/>
                <w:szCs w:val="12"/>
              </w:rPr>
            </w:pPr>
            <w:r>
              <w:t xml:space="preserve">Revision: </w:t>
            </w:r>
            <w:bookmarkStart w:id="1" w:name="_Hlk517948799"/>
            <w:sdt>
              <w:sdtPr>
                <w:alias w:val="Status"/>
                <w:id w:val="-323515496"/>
                <w:placeholder>
                  <w:docPart w:val="4C36F366EE0D4FD6B8F3B2F4A34900BF"/>
                </w:placeholder>
                <w:dataBinding w:prefixMappings="xmlns:ns0='http://purl.org/dc/elements/1.1/' xmlns:ns1='http://schemas.openxmlformats.org/package/2006/metadata/core-properties' " w:xpath="/ns1:coreProperties[1]/ns1:contentStatus[1]" w:storeItemID="{6C3C8BC8-F283-45AE-878A-BAB7291924A1}"/>
                <w:text/>
              </w:sdtPr>
              <w:sdtContent>
                <w:r>
                  <w:t>1.0</w:t>
                </w:r>
              </w:sdtContent>
            </w:sdt>
            <w:bookmarkEnd w:id="1"/>
          </w:p>
          <w:p w14:paraId="5E99B37D" w14:textId="11A46DBD" w:rsidR="00F53C5D" w:rsidRDefault="00F53C5D" w:rsidP="004D65DB">
            <w:pPr>
              <w:pStyle w:val="NoSpacing"/>
              <w:jc w:val="left"/>
            </w:pPr>
            <w:r>
              <w:t>Brad Funsten (</w:t>
            </w:r>
            <w:hyperlink r:id="rId11" w:history="1">
              <w:r w:rsidRPr="00A74C04">
                <w:rPr>
                  <w:rStyle w:val="Hyperlink"/>
                </w:rPr>
                <w:t>nintex00@gmail.com</w:t>
              </w:r>
            </w:hyperlink>
            <w:r>
              <w:t>)</w:t>
            </w:r>
          </w:p>
          <w:p w14:paraId="56E785C6" w14:textId="4987B400" w:rsidR="00F53C5D" w:rsidRDefault="00F53C5D" w:rsidP="00F53C5D">
            <w:pPr>
              <w:pStyle w:val="NoSpacing"/>
              <w:jc w:val="left"/>
            </w:pPr>
            <w:r w:rsidRPr="00C12D28">
              <w:rPr>
                <w:i/>
                <w:sz w:val="19"/>
                <w:szCs w:val="19"/>
              </w:rPr>
              <w:t>Image &amp; Signal Processing Engineer</w:t>
            </w:r>
          </w:p>
        </w:tc>
      </w:tr>
      <w:bookmarkEnd w:id="0"/>
    </w:tbl>
    <w:p w14:paraId="4824AE48" w14:textId="77777777" w:rsidR="00F53C5D" w:rsidRDefault="00F53C5D" w:rsidP="0079445A">
      <w:pPr>
        <w:rPr>
          <w:b/>
          <w:bCs/>
        </w:rPr>
      </w:pPr>
    </w:p>
    <w:tbl>
      <w:tblPr>
        <w:tblStyle w:val="GridTable4-Accent1"/>
        <w:tblW w:w="9392" w:type="dxa"/>
        <w:tblLayout w:type="fixed"/>
        <w:tblLook w:val="04A0" w:firstRow="1" w:lastRow="0" w:firstColumn="1" w:lastColumn="0" w:noHBand="0" w:noVBand="1"/>
      </w:tblPr>
      <w:tblGrid>
        <w:gridCol w:w="819"/>
        <w:gridCol w:w="1182"/>
        <w:gridCol w:w="985"/>
        <w:gridCol w:w="576"/>
        <w:gridCol w:w="5830"/>
      </w:tblGrid>
      <w:tr w:rsidR="0079445A" w:rsidRPr="00F64CB3" w14:paraId="55CBA571" w14:textId="77777777" w:rsidTr="00B70691">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19" w:type="dxa"/>
            <w:vAlign w:val="center"/>
            <w:hideMark/>
          </w:tcPr>
          <w:p w14:paraId="7B2C84E4" w14:textId="77777777" w:rsidR="0079445A" w:rsidRPr="00F64CB3" w:rsidRDefault="0079445A" w:rsidP="00B70691">
            <w:pPr>
              <w:pStyle w:val="NoSpacing"/>
            </w:pPr>
            <w:r w:rsidRPr="00F64CB3">
              <w:t>Rev.</w:t>
            </w:r>
          </w:p>
        </w:tc>
        <w:tc>
          <w:tcPr>
            <w:tcW w:w="1182" w:type="dxa"/>
            <w:vAlign w:val="center"/>
            <w:hideMark/>
          </w:tcPr>
          <w:p w14:paraId="75F30673"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rsidRPr="00F64CB3">
              <w:t>Date</w:t>
            </w:r>
          </w:p>
        </w:tc>
        <w:tc>
          <w:tcPr>
            <w:tcW w:w="985" w:type="dxa"/>
            <w:vAlign w:val="center"/>
            <w:hideMark/>
          </w:tcPr>
          <w:p w14:paraId="074B7213"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t>Section</w:t>
            </w:r>
            <w:r>
              <w:br/>
              <w:t>Edits</w:t>
            </w:r>
          </w:p>
        </w:tc>
        <w:tc>
          <w:tcPr>
            <w:tcW w:w="576" w:type="dxa"/>
            <w:vAlign w:val="center"/>
          </w:tcPr>
          <w:p w14:paraId="746405F6"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t>Eng.</w:t>
            </w:r>
          </w:p>
        </w:tc>
        <w:tc>
          <w:tcPr>
            <w:tcW w:w="5830" w:type="dxa"/>
            <w:vAlign w:val="center"/>
            <w:hideMark/>
          </w:tcPr>
          <w:p w14:paraId="3C459E03"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rsidRPr="00F64CB3">
              <w:t>Description of Change</w:t>
            </w:r>
          </w:p>
        </w:tc>
      </w:tr>
      <w:tr w:rsidR="0079445A" w:rsidRPr="009B0C3F" w14:paraId="406493B5" w14:textId="77777777" w:rsidTr="00B7069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19" w:type="dxa"/>
            <w:vAlign w:val="center"/>
          </w:tcPr>
          <w:p w14:paraId="0096BD6A" w14:textId="77777777" w:rsidR="0079445A" w:rsidRDefault="0079445A" w:rsidP="00B70691">
            <w:pPr>
              <w:pStyle w:val="NoSpacing"/>
            </w:pPr>
            <w:r>
              <w:t>1.0</w:t>
            </w:r>
          </w:p>
        </w:tc>
        <w:tc>
          <w:tcPr>
            <w:tcW w:w="1182" w:type="dxa"/>
            <w:vAlign w:val="center"/>
          </w:tcPr>
          <w:p w14:paraId="31ED4B6C" w14:textId="0824E0A6" w:rsidR="0079445A" w:rsidRDefault="00A963E9" w:rsidP="00B70691">
            <w:pPr>
              <w:pStyle w:val="NoSpacing"/>
              <w:cnfStyle w:val="000000100000" w:firstRow="0" w:lastRow="0" w:firstColumn="0" w:lastColumn="0" w:oddVBand="0" w:evenVBand="0" w:oddHBand="1" w:evenHBand="0" w:firstRowFirstColumn="0" w:firstRowLastColumn="0" w:lastRowFirstColumn="0" w:lastRowLastColumn="0"/>
            </w:pPr>
            <w:r>
              <w:t>4/1</w:t>
            </w:r>
            <w:r w:rsidR="00AA3133">
              <w:t>3</w:t>
            </w:r>
            <w:r>
              <w:t>/23</w:t>
            </w:r>
          </w:p>
        </w:tc>
        <w:tc>
          <w:tcPr>
            <w:tcW w:w="985" w:type="dxa"/>
            <w:vAlign w:val="center"/>
          </w:tcPr>
          <w:p w14:paraId="777345C0" w14:textId="77777777" w:rsidR="0079445A" w:rsidRDefault="0079445A" w:rsidP="00B70691">
            <w:pPr>
              <w:pStyle w:val="NoSpacing"/>
              <w:cnfStyle w:val="000000100000" w:firstRow="0" w:lastRow="0" w:firstColumn="0" w:lastColumn="0" w:oddVBand="0" w:evenVBand="0" w:oddHBand="1" w:evenHBand="0" w:firstRowFirstColumn="0" w:firstRowLastColumn="0" w:lastRowFirstColumn="0" w:lastRowLastColumn="0"/>
            </w:pPr>
            <w:r>
              <w:t>All</w:t>
            </w:r>
          </w:p>
        </w:tc>
        <w:tc>
          <w:tcPr>
            <w:tcW w:w="576" w:type="dxa"/>
            <w:vAlign w:val="center"/>
          </w:tcPr>
          <w:p w14:paraId="1C47C216" w14:textId="77777777" w:rsidR="0079445A" w:rsidRDefault="0079445A" w:rsidP="00B70691">
            <w:pPr>
              <w:pStyle w:val="NoSpacing"/>
              <w:cnfStyle w:val="000000100000" w:firstRow="0" w:lastRow="0" w:firstColumn="0" w:lastColumn="0" w:oddVBand="0" w:evenVBand="0" w:oddHBand="1" w:evenHBand="0" w:firstRowFirstColumn="0" w:firstRowLastColumn="0" w:lastRowFirstColumn="0" w:lastRowLastColumn="0"/>
            </w:pPr>
            <w:r>
              <w:t>BTF</w:t>
            </w:r>
          </w:p>
        </w:tc>
        <w:tc>
          <w:tcPr>
            <w:tcW w:w="5830" w:type="dxa"/>
            <w:vAlign w:val="center"/>
          </w:tcPr>
          <w:p w14:paraId="07ED9472" w14:textId="21C756A2" w:rsidR="0079445A" w:rsidRDefault="0079445A" w:rsidP="00B70691">
            <w:pPr>
              <w:pStyle w:val="NoSpacing"/>
              <w:jc w:val="left"/>
              <w:cnfStyle w:val="000000100000" w:firstRow="0" w:lastRow="0" w:firstColumn="0" w:lastColumn="0" w:oddVBand="0" w:evenVBand="0" w:oddHBand="1" w:evenHBand="0" w:firstRowFirstColumn="0" w:firstRowLastColumn="0" w:lastRowFirstColumn="0" w:lastRowLastColumn="0"/>
            </w:pPr>
            <w:r>
              <w:t xml:space="preserve">Initial commit of the </w:t>
            </w:r>
            <w:r w:rsidR="00CD48A7">
              <w:t xml:space="preserve">FPGA User </w:t>
            </w:r>
            <w:r>
              <w:t>Guide.</w:t>
            </w:r>
          </w:p>
        </w:tc>
      </w:tr>
    </w:tbl>
    <w:p w14:paraId="6D836CBB" w14:textId="77777777" w:rsidR="0079445A" w:rsidRDefault="0079445A" w:rsidP="0079445A">
      <w:pPr>
        <w:rPr>
          <w:b/>
          <w:bCs/>
        </w:rPr>
      </w:pPr>
    </w:p>
    <w:bookmarkStart w:id="2" w:name="_Toc496201344" w:displacedByCustomXml="next"/>
    <w:sdt>
      <w:sdtPr>
        <w:rPr>
          <w:rFonts w:asciiTheme="minorHAnsi" w:eastAsiaTheme="minorEastAsia" w:hAnsiTheme="minorHAnsi" w:cstheme="minorBidi"/>
          <w:color w:val="auto"/>
          <w:sz w:val="22"/>
          <w:szCs w:val="20"/>
        </w:rPr>
        <w:id w:val="432862833"/>
        <w:docPartObj>
          <w:docPartGallery w:val="Table of Contents"/>
          <w:docPartUnique/>
        </w:docPartObj>
      </w:sdtPr>
      <w:sdtEndPr>
        <w:rPr>
          <w:b/>
          <w:bCs/>
          <w:noProof/>
        </w:rPr>
      </w:sdtEndPr>
      <w:sdtContent>
        <w:p w14:paraId="70C79F6A" w14:textId="77777777" w:rsidR="0079445A" w:rsidRDefault="0079445A" w:rsidP="0079445A">
          <w:pPr>
            <w:pStyle w:val="TOCHeading"/>
            <w:numPr>
              <w:ilvl w:val="0"/>
              <w:numId w:val="0"/>
            </w:numPr>
            <w:spacing w:before="0" w:after="0"/>
            <w:ind w:left="360"/>
          </w:pPr>
          <w:r>
            <w:t>Contents</w:t>
          </w:r>
        </w:p>
        <w:p w14:paraId="39F86B9D" w14:textId="02967903" w:rsidR="00B2445B" w:rsidRDefault="0079445A">
          <w:pPr>
            <w:pStyle w:val="TOC1"/>
            <w:rPr>
              <w:noProof/>
              <w:szCs w:val="22"/>
            </w:rPr>
          </w:pPr>
          <w:r>
            <w:fldChar w:fldCharType="begin"/>
          </w:r>
          <w:r>
            <w:instrText xml:space="preserve"> TOC \o "1-3" \h \z \u </w:instrText>
          </w:r>
          <w:r>
            <w:fldChar w:fldCharType="separate"/>
          </w:r>
          <w:hyperlink w:anchor="_Toc132357907" w:history="1">
            <w:r w:rsidR="00B2445B" w:rsidRPr="00B728A9">
              <w:rPr>
                <w:rStyle w:val="Hyperlink"/>
                <w:noProof/>
              </w:rPr>
              <w:t>1</w:t>
            </w:r>
            <w:r w:rsidR="00B2445B">
              <w:rPr>
                <w:noProof/>
                <w:szCs w:val="22"/>
              </w:rPr>
              <w:tab/>
            </w:r>
            <w:r w:rsidR="00B2445B" w:rsidRPr="00B728A9">
              <w:rPr>
                <w:rStyle w:val="Hyperlink"/>
                <w:noProof/>
              </w:rPr>
              <w:t>Background</w:t>
            </w:r>
            <w:r w:rsidR="00B2445B">
              <w:rPr>
                <w:noProof/>
                <w:webHidden/>
              </w:rPr>
              <w:tab/>
            </w:r>
            <w:r w:rsidR="00B2445B">
              <w:rPr>
                <w:noProof/>
                <w:webHidden/>
              </w:rPr>
              <w:fldChar w:fldCharType="begin"/>
            </w:r>
            <w:r w:rsidR="00B2445B">
              <w:rPr>
                <w:noProof/>
                <w:webHidden/>
              </w:rPr>
              <w:instrText xml:space="preserve"> PAGEREF _Toc132357907 \h </w:instrText>
            </w:r>
            <w:r w:rsidR="00B2445B">
              <w:rPr>
                <w:noProof/>
                <w:webHidden/>
              </w:rPr>
            </w:r>
            <w:r w:rsidR="00B2445B">
              <w:rPr>
                <w:noProof/>
                <w:webHidden/>
              </w:rPr>
              <w:fldChar w:fldCharType="separate"/>
            </w:r>
            <w:r w:rsidR="00B2445B">
              <w:rPr>
                <w:noProof/>
                <w:webHidden/>
              </w:rPr>
              <w:t>3</w:t>
            </w:r>
            <w:r w:rsidR="00B2445B">
              <w:rPr>
                <w:noProof/>
                <w:webHidden/>
              </w:rPr>
              <w:fldChar w:fldCharType="end"/>
            </w:r>
          </w:hyperlink>
        </w:p>
        <w:p w14:paraId="0A453C5B" w14:textId="6BC66D07" w:rsidR="00B2445B" w:rsidRDefault="00B2445B">
          <w:pPr>
            <w:pStyle w:val="TOC1"/>
            <w:rPr>
              <w:noProof/>
              <w:szCs w:val="22"/>
            </w:rPr>
          </w:pPr>
          <w:hyperlink w:anchor="_Toc132357908" w:history="1">
            <w:r w:rsidRPr="00B728A9">
              <w:rPr>
                <w:rStyle w:val="Hyperlink"/>
                <w:noProof/>
              </w:rPr>
              <w:t>2</w:t>
            </w:r>
            <w:r>
              <w:rPr>
                <w:noProof/>
                <w:szCs w:val="22"/>
              </w:rPr>
              <w:tab/>
            </w:r>
            <w:r w:rsidRPr="00B728A9">
              <w:rPr>
                <w:rStyle w:val="Hyperlink"/>
                <w:noProof/>
              </w:rPr>
              <w:t>Introduction to CMODS7 Project</w:t>
            </w:r>
            <w:r>
              <w:rPr>
                <w:noProof/>
                <w:webHidden/>
              </w:rPr>
              <w:tab/>
            </w:r>
            <w:r>
              <w:rPr>
                <w:noProof/>
                <w:webHidden/>
              </w:rPr>
              <w:fldChar w:fldCharType="begin"/>
            </w:r>
            <w:r>
              <w:rPr>
                <w:noProof/>
                <w:webHidden/>
              </w:rPr>
              <w:instrText xml:space="preserve"> PAGEREF _Toc132357908 \h </w:instrText>
            </w:r>
            <w:r>
              <w:rPr>
                <w:noProof/>
                <w:webHidden/>
              </w:rPr>
            </w:r>
            <w:r>
              <w:rPr>
                <w:noProof/>
                <w:webHidden/>
              </w:rPr>
              <w:fldChar w:fldCharType="separate"/>
            </w:r>
            <w:r>
              <w:rPr>
                <w:noProof/>
                <w:webHidden/>
              </w:rPr>
              <w:t>4</w:t>
            </w:r>
            <w:r>
              <w:rPr>
                <w:noProof/>
                <w:webHidden/>
              </w:rPr>
              <w:fldChar w:fldCharType="end"/>
            </w:r>
          </w:hyperlink>
        </w:p>
        <w:p w14:paraId="1D292C21" w14:textId="55056D76" w:rsidR="00B2445B" w:rsidRDefault="00B2445B">
          <w:pPr>
            <w:pStyle w:val="TOC1"/>
            <w:rPr>
              <w:noProof/>
              <w:szCs w:val="22"/>
            </w:rPr>
          </w:pPr>
          <w:hyperlink w:anchor="_Toc132357909" w:history="1">
            <w:r w:rsidRPr="00B728A9">
              <w:rPr>
                <w:rStyle w:val="Hyperlink"/>
                <w:noProof/>
              </w:rPr>
              <w:t>3</w:t>
            </w:r>
            <w:r>
              <w:rPr>
                <w:noProof/>
                <w:szCs w:val="22"/>
              </w:rPr>
              <w:tab/>
            </w:r>
            <w:r w:rsidRPr="00B728A9">
              <w:rPr>
                <w:rStyle w:val="Hyperlink"/>
                <w:noProof/>
              </w:rPr>
              <w:t>Programs to Install</w:t>
            </w:r>
            <w:r>
              <w:rPr>
                <w:noProof/>
                <w:webHidden/>
              </w:rPr>
              <w:tab/>
            </w:r>
            <w:r>
              <w:rPr>
                <w:noProof/>
                <w:webHidden/>
              </w:rPr>
              <w:fldChar w:fldCharType="begin"/>
            </w:r>
            <w:r>
              <w:rPr>
                <w:noProof/>
                <w:webHidden/>
              </w:rPr>
              <w:instrText xml:space="preserve"> PAGEREF _Toc132357909 \h </w:instrText>
            </w:r>
            <w:r>
              <w:rPr>
                <w:noProof/>
                <w:webHidden/>
              </w:rPr>
            </w:r>
            <w:r>
              <w:rPr>
                <w:noProof/>
                <w:webHidden/>
              </w:rPr>
              <w:fldChar w:fldCharType="separate"/>
            </w:r>
            <w:r>
              <w:rPr>
                <w:noProof/>
                <w:webHidden/>
              </w:rPr>
              <w:t>6</w:t>
            </w:r>
            <w:r>
              <w:rPr>
                <w:noProof/>
                <w:webHidden/>
              </w:rPr>
              <w:fldChar w:fldCharType="end"/>
            </w:r>
          </w:hyperlink>
        </w:p>
        <w:p w14:paraId="4F8EA2E3" w14:textId="7BC00CC1" w:rsidR="00B2445B" w:rsidRDefault="00B2445B">
          <w:pPr>
            <w:pStyle w:val="TOC1"/>
            <w:rPr>
              <w:noProof/>
              <w:szCs w:val="22"/>
            </w:rPr>
          </w:pPr>
          <w:hyperlink w:anchor="_Toc132357910" w:history="1">
            <w:r w:rsidRPr="00B728A9">
              <w:rPr>
                <w:rStyle w:val="Hyperlink"/>
                <w:noProof/>
              </w:rPr>
              <w:t>4</w:t>
            </w:r>
            <w:r>
              <w:rPr>
                <w:noProof/>
                <w:szCs w:val="22"/>
              </w:rPr>
              <w:tab/>
            </w:r>
            <w:r w:rsidRPr="00B728A9">
              <w:rPr>
                <w:rStyle w:val="Hyperlink"/>
                <w:noProof/>
              </w:rPr>
              <w:t xml:space="preserve">Important </w:t>
            </w:r>
            <w:r w:rsidR="00F62EFB">
              <w:rPr>
                <w:rStyle w:val="Hyperlink"/>
                <w:noProof/>
              </w:rPr>
              <w:t>GITHUB</w:t>
            </w:r>
            <w:r w:rsidRPr="00B728A9">
              <w:rPr>
                <w:rStyle w:val="Hyperlink"/>
                <w:noProof/>
              </w:rPr>
              <w:t xml:space="preserve"> Link(s)</w:t>
            </w:r>
            <w:r>
              <w:rPr>
                <w:noProof/>
                <w:webHidden/>
              </w:rPr>
              <w:tab/>
            </w:r>
            <w:r>
              <w:rPr>
                <w:noProof/>
                <w:webHidden/>
              </w:rPr>
              <w:fldChar w:fldCharType="begin"/>
            </w:r>
            <w:r>
              <w:rPr>
                <w:noProof/>
                <w:webHidden/>
              </w:rPr>
              <w:instrText xml:space="preserve"> PAGEREF _Toc132357910 \h </w:instrText>
            </w:r>
            <w:r>
              <w:rPr>
                <w:noProof/>
                <w:webHidden/>
              </w:rPr>
            </w:r>
            <w:r>
              <w:rPr>
                <w:noProof/>
                <w:webHidden/>
              </w:rPr>
              <w:fldChar w:fldCharType="separate"/>
            </w:r>
            <w:r>
              <w:rPr>
                <w:noProof/>
                <w:webHidden/>
              </w:rPr>
              <w:t>7</w:t>
            </w:r>
            <w:r>
              <w:rPr>
                <w:noProof/>
                <w:webHidden/>
              </w:rPr>
              <w:fldChar w:fldCharType="end"/>
            </w:r>
          </w:hyperlink>
        </w:p>
        <w:p w14:paraId="2E0BC172" w14:textId="28EB7294" w:rsidR="00B2445B" w:rsidRDefault="00B2445B">
          <w:pPr>
            <w:pStyle w:val="TOC1"/>
            <w:rPr>
              <w:noProof/>
              <w:szCs w:val="22"/>
            </w:rPr>
          </w:pPr>
          <w:hyperlink w:anchor="_Toc132357911" w:history="1">
            <w:r w:rsidRPr="00B728A9">
              <w:rPr>
                <w:rStyle w:val="Hyperlink"/>
                <w:noProof/>
              </w:rPr>
              <w:t>5</w:t>
            </w:r>
            <w:r>
              <w:rPr>
                <w:noProof/>
                <w:szCs w:val="22"/>
              </w:rPr>
              <w:tab/>
            </w:r>
            <w:r w:rsidRPr="00B728A9">
              <w:rPr>
                <w:rStyle w:val="Hyperlink"/>
                <w:noProof/>
              </w:rPr>
              <w:t>Equipment</w:t>
            </w:r>
            <w:r>
              <w:rPr>
                <w:noProof/>
                <w:webHidden/>
              </w:rPr>
              <w:tab/>
            </w:r>
            <w:r>
              <w:rPr>
                <w:noProof/>
                <w:webHidden/>
              </w:rPr>
              <w:fldChar w:fldCharType="begin"/>
            </w:r>
            <w:r>
              <w:rPr>
                <w:noProof/>
                <w:webHidden/>
              </w:rPr>
              <w:instrText xml:space="preserve"> PAGEREF _Toc132357911 \h </w:instrText>
            </w:r>
            <w:r>
              <w:rPr>
                <w:noProof/>
                <w:webHidden/>
              </w:rPr>
            </w:r>
            <w:r>
              <w:rPr>
                <w:noProof/>
                <w:webHidden/>
              </w:rPr>
              <w:fldChar w:fldCharType="separate"/>
            </w:r>
            <w:r>
              <w:rPr>
                <w:noProof/>
                <w:webHidden/>
              </w:rPr>
              <w:t>7</w:t>
            </w:r>
            <w:r>
              <w:rPr>
                <w:noProof/>
                <w:webHidden/>
              </w:rPr>
              <w:fldChar w:fldCharType="end"/>
            </w:r>
          </w:hyperlink>
        </w:p>
        <w:p w14:paraId="14090A3C" w14:textId="687F68C9" w:rsidR="00B2445B" w:rsidRDefault="00B2445B">
          <w:pPr>
            <w:pStyle w:val="TOC1"/>
            <w:rPr>
              <w:noProof/>
              <w:szCs w:val="22"/>
            </w:rPr>
          </w:pPr>
          <w:hyperlink w:anchor="_Toc132357912" w:history="1">
            <w:r w:rsidRPr="00B728A9">
              <w:rPr>
                <w:rStyle w:val="Hyperlink"/>
                <w:noProof/>
              </w:rPr>
              <w:t>6</w:t>
            </w:r>
            <w:r>
              <w:rPr>
                <w:noProof/>
                <w:szCs w:val="22"/>
              </w:rPr>
              <w:tab/>
            </w:r>
            <w:r w:rsidRPr="00B728A9">
              <w:rPr>
                <w:rStyle w:val="Hyperlink"/>
                <w:noProof/>
              </w:rPr>
              <w:t>How to Create a Vivado Project with Version Controlled Files</w:t>
            </w:r>
            <w:r>
              <w:rPr>
                <w:noProof/>
                <w:webHidden/>
              </w:rPr>
              <w:tab/>
            </w:r>
            <w:r>
              <w:rPr>
                <w:noProof/>
                <w:webHidden/>
              </w:rPr>
              <w:fldChar w:fldCharType="begin"/>
            </w:r>
            <w:r>
              <w:rPr>
                <w:noProof/>
                <w:webHidden/>
              </w:rPr>
              <w:instrText xml:space="preserve"> PAGEREF _Toc132357912 \h </w:instrText>
            </w:r>
            <w:r>
              <w:rPr>
                <w:noProof/>
                <w:webHidden/>
              </w:rPr>
            </w:r>
            <w:r>
              <w:rPr>
                <w:noProof/>
                <w:webHidden/>
              </w:rPr>
              <w:fldChar w:fldCharType="separate"/>
            </w:r>
            <w:r>
              <w:rPr>
                <w:noProof/>
                <w:webHidden/>
              </w:rPr>
              <w:t>9</w:t>
            </w:r>
            <w:r>
              <w:rPr>
                <w:noProof/>
                <w:webHidden/>
              </w:rPr>
              <w:fldChar w:fldCharType="end"/>
            </w:r>
          </w:hyperlink>
        </w:p>
        <w:p w14:paraId="39DA4EC7" w14:textId="7E69FBBC" w:rsidR="00B2445B" w:rsidRDefault="00B2445B">
          <w:pPr>
            <w:pStyle w:val="TOC1"/>
            <w:rPr>
              <w:noProof/>
              <w:szCs w:val="22"/>
            </w:rPr>
          </w:pPr>
          <w:hyperlink w:anchor="_Toc132357913" w:history="1">
            <w:r w:rsidRPr="00B728A9">
              <w:rPr>
                <w:rStyle w:val="Hyperlink"/>
                <w:noProof/>
              </w:rPr>
              <w:t>7</w:t>
            </w:r>
            <w:r>
              <w:rPr>
                <w:noProof/>
                <w:szCs w:val="22"/>
              </w:rPr>
              <w:tab/>
            </w:r>
            <w:r w:rsidRPr="00B728A9">
              <w:rPr>
                <w:rStyle w:val="Hyperlink"/>
                <w:noProof/>
              </w:rPr>
              <w:t>How to Run Simulation with the Given Test Bench</w:t>
            </w:r>
            <w:r>
              <w:rPr>
                <w:noProof/>
                <w:webHidden/>
              </w:rPr>
              <w:tab/>
            </w:r>
            <w:r>
              <w:rPr>
                <w:noProof/>
                <w:webHidden/>
              </w:rPr>
              <w:fldChar w:fldCharType="begin"/>
            </w:r>
            <w:r>
              <w:rPr>
                <w:noProof/>
                <w:webHidden/>
              </w:rPr>
              <w:instrText xml:space="preserve"> PAGEREF _Toc132357913 \h </w:instrText>
            </w:r>
            <w:r>
              <w:rPr>
                <w:noProof/>
                <w:webHidden/>
              </w:rPr>
            </w:r>
            <w:r>
              <w:rPr>
                <w:noProof/>
                <w:webHidden/>
              </w:rPr>
              <w:fldChar w:fldCharType="separate"/>
            </w:r>
            <w:r>
              <w:rPr>
                <w:noProof/>
                <w:webHidden/>
              </w:rPr>
              <w:t>21</w:t>
            </w:r>
            <w:r>
              <w:rPr>
                <w:noProof/>
                <w:webHidden/>
              </w:rPr>
              <w:fldChar w:fldCharType="end"/>
            </w:r>
          </w:hyperlink>
        </w:p>
        <w:p w14:paraId="070CFDDD" w14:textId="48269D64" w:rsidR="00B2445B" w:rsidRDefault="00B2445B">
          <w:pPr>
            <w:pStyle w:val="TOC1"/>
            <w:rPr>
              <w:noProof/>
              <w:szCs w:val="22"/>
            </w:rPr>
          </w:pPr>
          <w:hyperlink w:anchor="_Toc132357914" w:history="1">
            <w:r w:rsidRPr="00B728A9">
              <w:rPr>
                <w:rStyle w:val="Hyperlink"/>
                <w:noProof/>
              </w:rPr>
              <w:t>8</w:t>
            </w:r>
            <w:r>
              <w:rPr>
                <w:noProof/>
                <w:szCs w:val="22"/>
              </w:rPr>
              <w:tab/>
            </w:r>
            <w:r w:rsidRPr="00B728A9">
              <w:rPr>
                <w:rStyle w:val="Hyperlink"/>
                <w:noProof/>
              </w:rPr>
              <w:t>How to Program the FPGA</w:t>
            </w:r>
            <w:r>
              <w:rPr>
                <w:noProof/>
                <w:webHidden/>
              </w:rPr>
              <w:tab/>
            </w:r>
            <w:r>
              <w:rPr>
                <w:noProof/>
                <w:webHidden/>
              </w:rPr>
              <w:fldChar w:fldCharType="begin"/>
            </w:r>
            <w:r>
              <w:rPr>
                <w:noProof/>
                <w:webHidden/>
              </w:rPr>
              <w:instrText xml:space="preserve"> PAGEREF _Toc132357914 \h </w:instrText>
            </w:r>
            <w:r>
              <w:rPr>
                <w:noProof/>
                <w:webHidden/>
              </w:rPr>
            </w:r>
            <w:r>
              <w:rPr>
                <w:noProof/>
                <w:webHidden/>
              </w:rPr>
              <w:fldChar w:fldCharType="separate"/>
            </w:r>
            <w:r>
              <w:rPr>
                <w:noProof/>
                <w:webHidden/>
              </w:rPr>
              <w:t>23</w:t>
            </w:r>
            <w:r>
              <w:rPr>
                <w:noProof/>
                <w:webHidden/>
              </w:rPr>
              <w:fldChar w:fldCharType="end"/>
            </w:r>
          </w:hyperlink>
        </w:p>
        <w:p w14:paraId="1873CB66" w14:textId="650A04A9" w:rsidR="00B2445B" w:rsidRDefault="00B2445B">
          <w:pPr>
            <w:pStyle w:val="TOC1"/>
            <w:rPr>
              <w:noProof/>
              <w:szCs w:val="22"/>
            </w:rPr>
          </w:pPr>
          <w:hyperlink w:anchor="_Toc132357915" w:history="1">
            <w:r w:rsidRPr="00B728A9">
              <w:rPr>
                <w:rStyle w:val="Hyperlink"/>
                <w:noProof/>
              </w:rPr>
              <w:t>9</w:t>
            </w:r>
            <w:r>
              <w:rPr>
                <w:noProof/>
                <w:szCs w:val="22"/>
              </w:rPr>
              <w:tab/>
            </w:r>
            <w:r w:rsidRPr="00B728A9">
              <w:rPr>
                <w:rStyle w:val="Hyperlink"/>
                <w:noProof/>
              </w:rPr>
              <w:t>XADC System Monitor</w:t>
            </w:r>
            <w:r>
              <w:rPr>
                <w:noProof/>
                <w:webHidden/>
              </w:rPr>
              <w:tab/>
            </w:r>
            <w:r>
              <w:rPr>
                <w:noProof/>
                <w:webHidden/>
              </w:rPr>
              <w:fldChar w:fldCharType="begin"/>
            </w:r>
            <w:r>
              <w:rPr>
                <w:noProof/>
                <w:webHidden/>
              </w:rPr>
              <w:instrText xml:space="preserve"> PAGEREF _Toc132357915 \h </w:instrText>
            </w:r>
            <w:r>
              <w:rPr>
                <w:noProof/>
                <w:webHidden/>
              </w:rPr>
            </w:r>
            <w:r>
              <w:rPr>
                <w:noProof/>
                <w:webHidden/>
              </w:rPr>
              <w:fldChar w:fldCharType="separate"/>
            </w:r>
            <w:r>
              <w:rPr>
                <w:noProof/>
                <w:webHidden/>
              </w:rPr>
              <w:t>27</w:t>
            </w:r>
            <w:r>
              <w:rPr>
                <w:noProof/>
                <w:webHidden/>
              </w:rPr>
              <w:fldChar w:fldCharType="end"/>
            </w:r>
          </w:hyperlink>
        </w:p>
        <w:p w14:paraId="2D4EBFCE" w14:textId="4407641B" w:rsidR="00B2445B" w:rsidRDefault="00B2445B">
          <w:pPr>
            <w:pStyle w:val="TOC1"/>
            <w:rPr>
              <w:noProof/>
              <w:szCs w:val="22"/>
            </w:rPr>
          </w:pPr>
          <w:hyperlink w:anchor="_Toc132357916" w:history="1">
            <w:r w:rsidRPr="00B728A9">
              <w:rPr>
                <w:rStyle w:val="Hyperlink"/>
                <w:noProof/>
              </w:rPr>
              <w:t>10</w:t>
            </w:r>
            <w:r>
              <w:rPr>
                <w:noProof/>
                <w:szCs w:val="22"/>
              </w:rPr>
              <w:tab/>
            </w:r>
            <w:r w:rsidRPr="00B728A9">
              <w:rPr>
                <w:rStyle w:val="Hyperlink"/>
                <w:noProof/>
              </w:rPr>
              <w:t>How to Instantiate an IP Core from Vivado’s IP Catalog</w:t>
            </w:r>
            <w:r>
              <w:rPr>
                <w:noProof/>
                <w:webHidden/>
              </w:rPr>
              <w:tab/>
            </w:r>
            <w:r>
              <w:rPr>
                <w:noProof/>
                <w:webHidden/>
              </w:rPr>
              <w:fldChar w:fldCharType="begin"/>
            </w:r>
            <w:r>
              <w:rPr>
                <w:noProof/>
                <w:webHidden/>
              </w:rPr>
              <w:instrText xml:space="preserve"> PAGEREF _Toc132357916 \h </w:instrText>
            </w:r>
            <w:r>
              <w:rPr>
                <w:noProof/>
                <w:webHidden/>
              </w:rPr>
            </w:r>
            <w:r>
              <w:rPr>
                <w:noProof/>
                <w:webHidden/>
              </w:rPr>
              <w:fldChar w:fldCharType="separate"/>
            </w:r>
            <w:r>
              <w:rPr>
                <w:noProof/>
                <w:webHidden/>
              </w:rPr>
              <w:t>28</w:t>
            </w:r>
            <w:r>
              <w:rPr>
                <w:noProof/>
                <w:webHidden/>
              </w:rPr>
              <w:fldChar w:fldCharType="end"/>
            </w:r>
          </w:hyperlink>
        </w:p>
        <w:p w14:paraId="4120FAB5" w14:textId="505BA8B5" w:rsidR="00B2445B" w:rsidRDefault="00B2445B">
          <w:pPr>
            <w:pStyle w:val="TOC1"/>
            <w:rPr>
              <w:noProof/>
              <w:szCs w:val="22"/>
            </w:rPr>
          </w:pPr>
          <w:hyperlink w:anchor="_Toc132357917" w:history="1">
            <w:r w:rsidRPr="00B728A9">
              <w:rPr>
                <w:rStyle w:val="Hyperlink"/>
                <w:noProof/>
              </w:rPr>
              <w:t>11</w:t>
            </w:r>
            <w:r>
              <w:rPr>
                <w:noProof/>
                <w:szCs w:val="22"/>
              </w:rPr>
              <w:tab/>
            </w:r>
            <w:r w:rsidRPr="00B728A9">
              <w:rPr>
                <w:rStyle w:val="Hyperlink"/>
                <w:noProof/>
              </w:rPr>
              <w:t>How to Debug the FPGA</w:t>
            </w:r>
            <w:r>
              <w:rPr>
                <w:noProof/>
                <w:webHidden/>
              </w:rPr>
              <w:tab/>
            </w:r>
            <w:r>
              <w:rPr>
                <w:noProof/>
                <w:webHidden/>
              </w:rPr>
              <w:fldChar w:fldCharType="begin"/>
            </w:r>
            <w:r>
              <w:rPr>
                <w:noProof/>
                <w:webHidden/>
              </w:rPr>
              <w:instrText xml:space="preserve"> PAGEREF _Toc132357917 \h </w:instrText>
            </w:r>
            <w:r>
              <w:rPr>
                <w:noProof/>
                <w:webHidden/>
              </w:rPr>
            </w:r>
            <w:r>
              <w:rPr>
                <w:noProof/>
                <w:webHidden/>
              </w:rPr>
              <w:fldChar w:fldCharType="separate"/>
            </w:r>
            <w:r>
              <w:rPr>
                <w:noProof/>
                <w:webHidden/>
              </w:rPr>
              <w:t>32</w:t>
            </w:r>
            <w:r>
              <w:rPr>
                <w:noProof/>
                <w:webHidden/>
              </w:rPr>
              <w:fldChar w:fldCharType="end"/>
            </w:r>
          </w:hyperlink>
        </w:p>
        <w:p w14:paraId="293EC66D" w14:textId="73608E8E" w:rsidR="00B2445B" w:rsidRDefault="00B2445B">
          <w:pPr>
            <w:pStyle w:val="TOC1"/>
            <w:rPr>
              <w:noProof/>
              <w:szCs w:val="22"/>
            </w:rPr>
          </w:pPr>
          <w:hyperlink w:anchor="_Toc132357918" w:history="1">
            <w:r w:rsidRPr="00B728A9">
              <w:rPr>
                <w:rStyle w:val="Hyperlink"/>
                <w:noProof/>
              </w:rPr>
              <w:t>12</w:t>
            </w:r>
            <w:r>
              <w:rPr>
                <w:noProof/>
                <w:szCs w:val="22"/>
              </w:rPr>
              <w:tab/>
            </w:r>
            <w:r w:rsidRPr="00B728A9">
              <w:rPr>
                <w:rStyle w:val="Hyperlink"/>
                <w:noProof/>
              </w:rPr>
              <w:t>How to Program the External SPI Flash on the Board</w:t>
            </w:r>
            <w:r>
              <w:rPr>
                <w:noProof/>
                <w:webHidden/>
              </w:rPr>
              <w:tab/>
            </w:r>
            <w:r>
              <w:rPr>
                <w:noProof/>
                <w:webHidden/>
              </w:rPr>
              <w:fldChar w:fldCharType="begin"/>
            </w:r>
            <w:r>
              <w:rPr>
                <w:noProof/>
                <w:webHidden/>
              </w:rPr>
              <w:instrText xml:space="preserve"> PAGEREF _Toc132357918 \h </w:instrText>
            </w:r>
            <w:r>
              <w:rPr>
                <w:noProof/>
                <w:webHidden/>
              </w:rPr>
            </w:r>
            <w:r>
              <w:rPr>
                <w:noProof/>
                <w:webHidden/>
              </w:rPr>
              <w:fldChar w:fldCharType="separate"/>
            </w:r>
            <w:r>
              <w:rPr>
                <w:noProof/>
                <w:webHidden/>
              </w:rPr>
              <w:t>32</w:t>
            </w:r>
            <w:r>
              <w:rPr>
                <w:noProof/>
                <w:webHidden/>
              </w:rPr>
              <w:fldChar w:fldCharType="end"/>
            </w:r>
          </w:hyperlink>
        </w:p>
        <w:p w14:paraId="684F00D0" w14:textId="346BD839" w:rsidR="00B2445B" w:rsidRDefault="00B2445B">
          <w:pPr>
            <w:pStyle w:val="TOC1"/>
            <w:rPr>
              <w:noProof/>
              <w:szCs w:val="22"/>
            </w:rPr>
          </w:pPr>
          <w:hyperlink w:anchor="_Toc132357919" w:history="1">
            <w:r w:rsidRPr="00B728A9">
              <w:rPr>
                <w:rStyle w:val="Hyperlink"/>
                <w:noProof/>
              </w:rPr>
              <w:t>13</w:t>
            </w:r>
            <w:r>
              <w:rPr>
                <w:noProof/>
                <w:szCs w:val="22"/>
              </w:rPr>
              <w:tab/>
            </w:r>
            <w:r w:rsidRPr="00B728A9">
              <w:rPr>
                <w:rStyle w:val="Hyperlink"/>
                <w:noProof/>
              </w:rPr>
              <w:t>Verifying Function of FPGA Design</w:t>
            </w:r>
            <w:r>
              <w:rPr>
                <w:noProof/>
                <w:webHidden/>
              </w:rPr>
              <w:tab/>
            </w:r>
            <w:r>
              <w:rPr>
                <w:noProof/>
                <w:webHidden/>
              </w:rPr>
              <w:fldChar w:fldCharType="begin"/>
            </w:r>
            <w:r>
              <w:rPr>
                <w:noProof/>
                <w:webHidden/>
              </w:rPr>
              <w:instrText xml:space="preserve"> PAGEREF _Toc132357919 \h </w:instrText>
            </w:r>
            <w:r>
              <w:rPr>
                <w:noProof/>
                <w:webHidden/>
              </w:rPr>
            </w:r>
            <w:r>
              <w:rPr>
                <w:noProof/>
                <w:webHidden/>
              </w:rPr>
              <w:fldChar w:fldCharType="separate"/>
            </w:r>
            <w:r>
              <w:rPr>
                <w:noProof/>
                <w:webHidden/>
              </w:rPr>
              <w:t>39</w:t>
            </w:r>
            <w:r>
              <w:rPr>
                <w:noProof/>
                <w:webHidden/>
              </w:rPr>
              <w:fldChar w:fldCharType="end"/>
            </w:r>
          </w:hyperlink>
        </w:p>
        <w:p w14:paraId="39DF14C3" w14:textId="2B9C1083" w:rsidR="00B2445B" w:rsidRDefault="00B2445B">
          <w:pPr>
            <w:pStyle w:val="TOC2"/>
            <w:rPr>
              <w:noProof/>
              <w:szCs w:val="22"/>
            </w:rPr>
          </w:pPr>
          <w:hyperlink w:anchor="_Toc132357920" w:history="1">
            <w:r w:rsidRPr="00B728A9">
              <w:rPr>
                <w:rStyle w:val="Hyperlink"/>
                <w:noProof/>
                <w14:scene3d>
                  <w14:camera w14:prst="orthographicFront"/>
                  <w14:lightRig w14:rig="threePt" w14:dir="t">
                    <w14:rot w14:lat="0" w14:lon="0" w14:rev="0"/>
                  </w14:lightRig>
                </w14:scene3d>
              </w:rPr>
              <w:t>13.1</w:t>
            </w:r>
            <w:r>
              <w:rPr>
                <w:noProof/>
                <w:szCs w:val="22"/>
              </w:rPr>
              <w:tab/>
            </w:r>
            <w:r w:rsidRPr="00B728A9">
              <w:rPr>
                <w:rStyle w:val="Hyperlink"/>
                <w:noProof/>
              </w:rPr>
              <w:t>LED Blinking and Pulse Width Modulation for Dimness of RGB LED</w:t>
            </w:r>
            <w:r>
              <w:rPr>
                <w:noProof/>
                <w:webHidden/>
              </w:rPr>
              <w:tab/>
            </w:r>
            <w:r>
              <w:rPr>
                <w:noProof/>
                <w:webHidden/>
              </w:rPr>
              <w:fldChar w:fldCharType="begin"/>
            </w:r>
            <w:r>
              <w:rPr>
                <w:noProof/>
                <w:webHidden/>
              </w:rPr>
              <w:instrText xml:space="preserve"> PAGEREF _Toc132357920 \h </w:instrText>
            </w:r>
            <w:r>
              <w:rPr>
                <w:noProof/>
                <w:webHidden/>
              </w:rPr>
            </w:r>
            <w:r>
              <w:rPr>
                <w:noProof/>
                <w:webHidden/>
              </w:rPr>
              <w:fldChar w:fldCharType="separate"/>
            </w:r>
            <w:r>
              <w:rPr>
                <w:noProof/>
                <w:webHidden/>
              </w:rPr>
              <w:t>39</w:t>
            </w:r>
            <w:r>
              <w:rPr>
                <w:noProof/>
                <w:webHidden/>
              </w:rPr>
              <w:fldChar w:fldCharType="end"/>
            </w:r>
          </w:hyperlink>
        </w:p>
        <w:p w14:paraId="3E2C5794" w14:textId="2E7A9BC6" w:rsidR="00B2445B" w:rsidRDefault="00B2445B">
          <w:pPr>
            <w:pStyle w:val="TOC2"/>
            <w:rPr>
              <w:noProof/>
              <w:szCs w:val="22"/>
            </w:rPr>
          </w:pPr>
          <w:hyperlink w:anchor="_Toc132357921" w:history="1">
            <w:r w:rsidRPr="00B728A9">
              <w:rPr>
                <w:rStyle w:val="Hyperlink"/>
                <w:noProof/>
                <w14:scene3d>
                  <w14:camera w14:prst="orthographicFront"/>
                  <w14:lightRig w14:rig="threePt" w14:dir="t">
                    <w14:rot w14:lat="0" w14:lon="0" w14:rev="0"/>
                  </w14:lightRig>
                </w14:scene3d>
              </w:rPr>
              <w:t>13.2</w:t>
            </w:r>
            <w:r>
              <w:rPr>
                <w:noProof/>
                <w:szCs w:val="22"/>
              </w:rPr>
              <w:tab/>
            </w:r>
            <w:r w:rsidRPr="00B728A9">
              <w:rPr>
                <w:rStyle w:val="Hyperlink"/>
                <w:noProof/>
              </w:rPr>
              <w:t>UART and Serial Communication</w:t>
            </w:r>
            <w:r>
              <w:rPr>
                <w:noProof/>
                <w:webHidden/>
              </w:rPr>
              <w:tab/>
            </w:r>
            <w:r>
              <w:rPr>
                <w:noProof/>
                <w:webHidden/>
              </w:rPr>
              <w:fldChar w:fldCharType="begin"/>
            </w:r>
            <w:r>
              <w:rPr>
                <w:noProof/>
                <w:webHidden/>
              </w:rPr>
              <w:instrText xml:space="preserve"> PAGEREF _Toc132357921 \h </w:instrText>
            </w:r>
            <w:r>
              <w:rPr>
                <w:noProof/>
                <w:webHidden/>
              </w:rPr>
            </w:r>
            <w:r>
              <w:rPr>
                <w:noProof/>
                <w:webHidden/>
              </w:rPr>
              <w:fldChar w:fldCharType="separate"/>
            </w:r>
            <w:r>
              <w:rPr>
                <w:noProof/>
                <w:webHidden/>
              </w:rPr>
              <w:t>42</w:t>
            </w:r>
            <w:r>
              <w:rPr>
                <w:noProof/>
                <w:webHidden/>
              </w:rPr>
              <w:fldChar w:fldCharType="end"/>
            </w:r>
          </w:hyperlink>
        </w:p>
        <w:p w14:paraId="4628A155" w14:textId="6A202D38" w:rsidR="00B2445B" w:rsidRDefault="00B2445B">
          <w:pPr>
            <w:pStyle w:val="TOC3"/>
            <w:rPr>
              <w:noProof/>
              <w:szCs w:val="22"/>
            </w:rPr>
          </w:pPr>
          <w:hyperlink w:anchor="_Toc132357922" w:history="1">
            <w:r w:rsidRPr="00B728A9">
              <w:rPr>
                <w:rStyle w:val="Hyperlink"/>
                <w:noProof/>
                <w14:scene3d>
                  <w14:camera w14:prst="orthographicFront"/>
                  <w14:lightRig w14:rig="threePt" w14:dir="t">
                    <w14:rot w14:lat="0" w14:lon="0" w14:rev="0"/>
                  </w14:lightRig>
                </w14:scene3d>
              </w:rPr>
              <w:t>13.2.1</w:t>
            </w:r>
            <w:r>
              <w:rPr>
                <w:noProof/>
                <w:szCs w:val="22"/>
              </w:rPr>
              <w:tab/>
            </w:r>
            <w:r w:rsidRPr="00B728A9">
              <w:rPr>
                <w:rStyle w:val="Hyperlink"/>
                <w:noProof/>
              </w:rPr>
              <w:t>RS422 TTL UART Interface Board</w:t>
            </w:r>
            <w:r>
              <w:rPr>
                <w:noProof/>
                <w:webHidden/>
              </w:rPr>
              <w:tab/>
            </w:r>
            <w:r>
              <w:rPr>
                <w:noProof/>
                <w:webHidden/>
              </w:rPr>
              <w:fldChar w:fldCharType="begin"/>
            </w:r>
            <w:r>
              <w:rPr>
                <w:noProof/>
                <w:webHidden/>
              </w:rPr>
              <w:instrText xml:space="preserve"> PAGEREF _Toc132357922 \h </w:instrText>
            </w:r>
            <w:r>
              <w:rPr>
                <w:noProof/>
                <w:webHidden/>
              </w:rPr>
            </w:r>
            <w:r>
              <w:rPr>
                <w:noProof/>
                <w:webHidden/>
              </w:rPr>
              <w:fldChar w:fldCharType="separate"/>
            </w:r>
            <w:r>
              <w:rPr>
                <w:noProof/>
                <w:webHidden/>
              </w:rPr>
              <w:t>43</w:t>
            </w:r>
            <w:r>
              <w:rPr>
                <w:noProof/>
                <w:webHidden/>
              </w:rPr>
              <w:fldChar w:fldCharType="end"/>
            </w:r>
          </w:hyperlink>
        </w:p>
        <w:p w14:paraId="1FC2082E" w14:textId="1772CC15" w:rsidR="00B2445B" w:rsidRDefault="00B2445B">
          <w:pPr>
            <w:pStyle w:val="TOC2"/>
            <w:rPr>
              <w:noProof/>
              <w:szCs w:val="22"/>
            </w:rPr>
          </w:pPr>
          <w:hyperlink w:anchor="_Toc132357923" w:history="1">
            <w:r w:rsidRPr="00B728A9">
              <w:rPr>
                <w:rStyle w:val="Hyperlink"/>
                <w:noProof/>
                <w14:scene3d>
                  <w14:camera w14:prst="orthographicFront"/>
                  <w14:lightRig w14:rig="threePt" w14:dir="t">
                    <w14:rot w14:lat="0" w14:lon="0" w14:rev="0"/>
                  </w14:lightRig>
                </w14:scene3d>
              </w:rPr>
              <w:t>13.3</w:t>
            </w:r>
            <w:r>
              <w:rPr>
                <w:noProof/>
                <w:szCs w:val="22"/>
              </w:rPr>
              <w:tab/>
            </w:r>
            <w:r w:rsidRPr="00B728A9">
              <w:rPr>
                <w:rStyle w:val="Hyperlink"/>
                <w:noProof/>
              </w:rPr>
              <w:t>Digital to Analog Converter (DAC) through the P2A DAC Board</w:t>
            </w:r>
            <w:r>
              <w:rPr>
                <w:noProof/>
                <w:webHidden/>
              </w:rPr>
              <w:tab/>
            </w:r>
            <w:r>
              <w:rPr>
                <w:noProof/>
                <w:webHidden/>
              </w:rPr>
              <w:fldChar w:fldCharType="begin"/>
            </w:r>
            <w:r>
              <w:rPr>
                <w:noProof/>
                <w:webHidden/>
              </w:rPr>
              <w:instrText xml:space="preserve"> PAGEREF _Toc132357923 \h </w:instrText>
            </w:r>
            <w:r>
              <w:rPr>
                <w:noProof/>
                <w:webHidden/>
              </w:rPr>
            </w:r>
            <w:r>
              <w:rPr>
                <w:noProof/>
                <w:webHidden/>
              </w:rPr>
              <w:fldChar w:fldCharType="separate"/>
            </w:r>
            <w:r>
              <w:rPr>
                <w:noProof/>
                <w:webHidden/>
              </w:rPr>
              <w:t>44</w:t>
            </w:r>
            <w:r>
              <w:rPr>
                <w:noProof/>
                <w:webHidden/>
              </w:rPr>
              <w:fldChar w:fldCharType="end"/>
            </w:r>
          </w:hyperlink>
        </w:p>
        <w:p w14:paraId="71C09F6E" w14:textId="09722270" w:rsidR="00B2445B" w:rsidRDefault="00B2445B">
          <w:pPr>
            <w:pStyle w:val="TOC2"/>
            <w:rPr>
              <w:noProof/>
              <w:szCs w:val="22"/>
            </w:rPr>
          </w:pPr>
          <w:hyperlink w:anchor="_Toc132357924" w:history="1">
            <w:r w:rsidRPr="00B728A9">
              <w:rPr>
                <w:rStyle w:val="Hyperlink"/>
                <w:noProof/>
                <w14:scene3d>
                  <w14:camera w14:prst="orthographicFront"/>
                  <w14:lightRig w14:rig="threePt" w14:dir="t">
                    <w14:rot w14:lat="0" w14:lon="0" w14:rev="0"/>
                  </w14:lightRig>
                </w14:scene3d>
              </w:rPr>
              <w:t>13.4</w:t>
            </w:r>
            <w:r>
              <w:rPr>
                <w:noProof/>
                <w:szCs w:val="22"/>
              </w:rPr>
              <w:tab/>
            </w:r>
            <w:r w:rsidRPr="00B728A9">
              <w:rPr>
                <w:rStyle w:val="Hyperlink"/>
                <w:noProof/>
              </w:rPr>
              <w:t>Piezo Buzzer Melody</w:t>
            </w:r>
            <w:r>
              <w:rPr>
                <w:noProof/>
                <w:webHidden/>
              </w:rPr>
              <w:tab/>
            </w:r>
            <w:r>
              <w:rPr>
                <w:noProof/>
                <w:webHidden/>
              </w:rPr>
              <w:fldChar w:fldCharType="begin"/>
            </w:r>
            <w:r>
              <w:rPr>
                <w:noProof/>
                <w:webHidden/>
              </w:rPr>
              <w:instrText xml:space="preserve"> PAGEREF _Toc132357924 \h </w:instrText>
            </w:r>
            <w:r>
              <w:rPr>
                <w:noProof/>
                <w:webHidden/>
              </w:rPr>
            </w:r>
            <w:r>
              <w:rPr>
                <w:noProof/>
                <w:webHidden/>
              </w:rPr>
              <w:fldChar w:fldCharType="separate"/>
            </w:r>
            <w:r>
              <w:rPr>
                <w:noProof/>
                <w:webHidden/>
              </w:rPr>
              <w:t>45</w:t>
            </w:r>
            <w:r>
              <w:rPr>
                <w:noProof/>
                <w:webHidden/>
              </w:rPr>
              <w:fldChar w:fldCharType="end"/>
            </w:r>
          </w:hyperlink>
        </w:p>
        <w:p w14:paraId="05B12D2F" w14:textId="43C59EBF" w:rsidR="00B2445B" w:rsidRDefault="00B2445B">
          <w:pPr>
            <w:pStyle w:val="TOC2"/>
            <w:rPr>
              <w:noProof/>
              <w:szCs w:val="22"/>
            </w:rPr>
          </w:pPr>
          <w:hyperlink w:anchor="_Toc132357925" w:history="1">
            <w:r w:rsidRPr="00B728A9">
              <w:rPr>
                <w:rStyle w:val="Hyperlink"/>
                <w:noProof/>
                <w14:scene3d>
                  <w14:camera w14:prst="orthographicFront"/>
                  <w14:lightRig w14:rig="threePt" w14:dir="t">
                    <w14:rot w14:lat="0" w14:lon="0" w14:rev="0"/>
                  </w14:lightRig>
                </w14:scene3d>
              </w:rPr>
              <w:t>13.5</w:t>
            </w:r>
            <w:r>
              <w:rPr>
                <w:noProof/>
                <w:szCs w:val="22"/>
              </w:rPr>
              <w:tab/>
            </w:r>
            <w:r w:rsidRPr="00B728A9">
              <w:rPr>
                <w:rStyle w:val="Hyperlink"/>
                <w:noProof/>
              </w:rPr>
              <w:t>Software Interface Capabilities</w:t>
            </w:r>
            <w:r>
              <w:rPr>
                <w:noProof/>
                <w:webHidden/>
              </w:rPr>
              <w:tab/>
            </w:r>
            <w:r>
              <w:rPr>
                <w:noProof/>
                <w:webHidden/>
              </w:rPr>
              <w:fldChar w:fldCharType="begin"/>
            </w:r>
            <w:r>
              <w:rPr>
                <w:noProof/>
                <w:webHidden/>
              </w:rPr>
              <w:instrText xml:space="preserve"> PAGEREF _Toc132357925 \h </w:instrText>
            </w:r>
            <w:r>
              <w:rPr>
                <w:noProof/>
                <w:webHidden/>
              </w:rPr>
            </w:r>
            <w:r>
              <w:rPr>
                <w:noProof/>
                <w:webHidden/>
              </w:rPr>
              <w:fldChar w:fldCharType="separate"/>
            </w:r>
            <w:r>
              <w:rPr>
                <w:noProof/>
                <w:webHidden/>
              </w:rPr>
              <w:t>46</w:t>
            </w:r>
            <w:r>
              <w:rPr>
                <w:noProof/>
                <w:webHidden/>
              </w:rPr>
              <w:fldChar w:fldCharType="end"/>
            </w:r>
          </w:hyperlink>
        </w:p>
        <w:p w14:paraId="791F1F0A" w14:textId="65CBC9C7" w:rsidR="00B2445B" w:rsidRDefault="00B2445B">
          <w:pPr>
            <w:pStyle w:val="TOC3"/>
            <w:rPr>
              <w:noProof/>
              <w:szCs w:val="22"/>
            </w:rPr>
          </w:pPr>
          <w:hyperlink w:anchor="_Toc132357926" w:history="1">
            <w:r w:rsidRPr="00B728A9">
              <w:rPr>
                <w:rStyle w:val="Hyperlink"/>
                <w:noProof/>
                <w14:scene3d>
                  <w14:camera w14:prst="orthographicFront"/>
                  <w14:lightRig w14:rig="threePt" w14:dir="t">
                    <w14:rot w14:lat="0" w14:lon="0" w14:rev="0"/>
                  </w14:lightRig>
                </w14:scene3d>
              </w:rPr>
              <w:t>13.5.1</w:t>
            </w:r>
            <w:r>
              <w:rPr>
                <w:noProof/>
                <w:szCs w:val="22"/>
              </w:rPr>
              <w:tab/>
            </w:r>
            <w:r w:rsidRPr="00B728A9">
              <w:rPr>
                <w:rStyle w:val="Hyperlink"/>
                <w:noProof/>
              </w:rPr>
              <w:t>Python Interface</w:t>
            </w:r>
            <w:r>
              <w:rPr>
                <w:noProof/>
                <w:webHidden/>
              </w:rPr>
              <w:tab/>
            </w:r>
            <w:r>
              <w:rPr>
                <w:noProof/>
                <w:webHidden/>
              </w:rPr>
              <w:fldChar w:fldCharType="begin"/>
            </w:r>
            <w:r>
              <w:rPr>
                <w:noProof/>
                <w:webHidden/>
              </w:rPr>
              <w:instrText xml:space="preserve"> PAGEREF _Toc132357926 \h </w:instrText>
            </w:r>
            <w:r>
              <w:rPr>
                <w:noProof/>
                <w:webHidden/>
              </w:rPr>
            </w:r>
            <w:r>
              <w:rPr>
                <w:noProof/>
                <w:webHidden/>
              </w:rPr>
              <w:fldChar w:fldCharType="separate"/>
            </w:r>
            <w:r>
              <w:rPr>
                <w:noProof/>
                <w:webHidden/>
              </w:rPr>
              <w:t>46</w:t>
            </w:r>
            <w:r>
              <w:rPr>
                <w:noProof/>
                <w:webHidden/>
              </w:rPr>
              <w:fldChar w:fldCharType="end"/>
            </w:r>
          </w:hyperlink>
        </w:p>
        <w:p w14:paraId="39F6C0F6" w14:textId="4CFF9552" w:rsidR="00B2445B" w:rsidRDefault="00B2445B">
          <w:pPr>
            <w:pStyle w:val="TOC3"/>
            <w:rPr>
              <w:noProof/>
              <w:szCs w:val="22"/>
            </w:rPr>
          </w:pPr>
          <w:hyperlink w:anchor="_Toc132357927" w:history="1">
            <w:r w:rsidRPr="00B728A9">
              <w:rPr>
                <w:rStyle w:val="Hyperlink"/>
                <w:noProof/>
                <w14:scene3d>
                  <w14:camera w14:prst="orthographicFront"/>
                  <w14:lightRig w14:rig="threePt" w14:dir="t">
                    <w14:rot w14:lat="0" w14:lon="0" w14:rev="0"/>
                  </w14:lightRig>
                </w14:scene3d>
              </w:rPr>
              <w:t>13.5.2</w:t>
            </w:r>
            <w:r>
              <w:rPr>
                <w:noProof/>
                <w:szCs w:val="22"/>
              </w:rPr>
              <w:tab/>
            </w:r>
            <w:r w:rsidRPr="00B728A9">
              <w:rPr>
                <w:rStyle w:val="Hyperlink"/>
                <w:noProof/>
              </w:rPr>
              <w:t>Reading FPGA Version Register</w:t>
            </w:r>
            <w:r>
              <w:rPr>
                <w:noProof/>
                <w:webHidden/>
              </w:rPr>
              <w:tab/>
            </w:r>
            <w:r>
              <w:rPr>
                <w:noProof/>
                <w:webHidden/>
              </w:rPr>
              <w:fldChar w:fldCharType="begin"/>
            </w:r>
            <w:r>
              <w:rPr>
                <w:noProof/>
                <w:webHidden/>
              </w:rPr>
              <w:instrText xml:space="preserve"> PAGEREF _Toc132357927 \h </w:instrText>
            </w:r>
            <w:r>
              <w:rPr>
                <w:noProof/>
                <w:webHidden/>
              </w:rPr>
            </w:r>
            <w:r>
              <w:rPr>
                <w:noProof/>
                <w:webHidden/>
              </w:rPr>
              <w:fldChar w:fldCharType="separate"/>
            </w:r>
            <w:r>
              <w:rPr>
                <w:noProof/>
                <w:webHidden/>
              </w:rPr>
              <w:t>47</w:t>
            </w:r>
            <w:r>
              <w:rPr>
                <w:noProof/>
                <w:webHidden/>
              </w:rPr>
              <w:fldChar w:fldCharType="end"/>
            </w:r>
          </w:hyperlink>
        </w:p>
        <w:p w14:paraId="4A5580CC" w14:textId="7FC574FD" w:rsidR="00B2445B" w:rsidRDefault="00B2445B">
          <w:pPr>
            <w:pStyle w:val="TOC3"/>
            <w:rPr>
              <w:noProof/>
              <w:szCs w:val="22"/>
            </w:rPr>
          </w:pPr>
          <w:hyperlink w:anchor="_Toc132357928" w:history="1">
            <w:r w:rsidRPr="00B728A9">
              <w:rPr>
                <w:rStyle w:val="Hyperlink"/>
                <w:noProof/>
                <w14:scene3d>
                  <w14:camera w14:prst="orthographicFront"/>
                  <w14:lightRig w14:rig="threePt" w14:dir="t">
                    <w14:rot w14:lat="0" w14:lon="0" w14:rev="0"/>
                  </w14:lightRig>
                </w14:scene3d>
              </w:rPr>
              <w:t>13.5.3</w:t>
            </w:r>
            <w:r>
              <w:rPr>
                <w:noProof/>
                <w:szCs w:val="22"/>
              </w:rPr>
              <w:tab/>
            </w:r>
            <w:r w:rsidRPr="00B728A9">
              <w:rPr>
                <w:rStyle w:val="Hyperlink"/>
                <w:noProof/>
              </w:rPr>
              <w:t>Reading from Block RAM (BRAM)</w:t>
            </w:r>
            <w:r>
              <w:rPr>
                <w:noProof/>
                <w:webHidden/>
              </w:rPr>
              <w:tab/>
            </w:r>
            <w:r>
              <w:rPr>
                <w:noProof/>
                <w:webHidden/>
              </w:rPr>
              <w:fldChar w:fldCharType="begin"/>
            </w:r>
            <w:r>
              <w:rPr>
                <w:noProof/>
                <w:webHidden/>
              </w:rPr>
              <w:instrText xml:space="preserve"> PAGEREF _Toc132357928 \h </w:instrText>
            </w:r>
            <w:r>
              <w:rPr>
                <w:noProof/>
                <w:webHidden/>
              </w:rPr>
            </w:r>
            <w:r>
              <w:rPr>
                <w:noProof/>
                <w:webHidden/>
              </w:rPr>
              <w:fldChar w:fldCharType="separate"/>
            </w:r>
            <w:r>
              <w:rPr>
                <w:noProof/>
                <w:webHidden/>
              </w:rPr>
              <w:t>47</w:t>
            </w:r>
            <w:r>
              <w:rPr>
                <w:noProof/>
                <w:webHidden/>
              </w:rPr>
              <w:fldChar w:fldCharType="end"/>
            </w:r>
          </w:hyperlink>
        </w:p>
        <w:p w14:paraId="4D3AED5F" w14:textId="2541F970" w:rsidR="00B2445B" w:rsidRDefault="00B2445B">
          <w:pPr>
            <w:pStyle w:val="TOC3"/>
            <w:rPr>
              <w:noProof/>
              <w:szCs w:val="22"/>
            </w:rPr>
          </w:pPr>
          <w:hyperlink w:anchor="_Toc132357929" w:history="1">
            <w:r w:rsidRPr="00B728A9">
              <w:rPr>
                <w:rStyle w:val="Hyperlink"/>
                <w:noProof/>
                <w14:scene3d>
                  <w14:camera w14:prst="orthographicFront"/>
                  <w14:lightRig w14:rig="threePt" w14:dir="t">
                    <w14:rot w14:lat="0" w14:lon="0" w14:rev="0"/>
                  </w14:lightRig>
                </w14:scene3d>
              </w:rPr>
              <w:t>13.5.4</w:t>
            </w:r>
            <w:r>
              <w:rPr>
                <w:noProof/>
                <w:szCs w:val="22"/>
              </w:rPr>
              <w:tab/>
            </w:r>
            <w:r w:rsidRPr="00B728A9">
              <w:rPr>
                <w:rStyle w:val="Hyperlink"/>
                <w:noProof/>
              </w:rPr>
              <w:t>Reading Image Data Generated by the FPGA</w:t>
            </w:r>
            <w:r>
              <w:rPr>
                <w:noProof/>
                <w:webHidden/>
              </w:rPr>
              <w:tab/>
            </w:r>
            <w:r>
              <w:rPr>
                <w:noProof/>
                <w:webHidden/>
              </w:rPr>
              <w:fldChar w:fldCharType="begin"/>
            </w:r>
            <w:r>
              <w:rPr>
                <w:noProof/>
                <w:webHidden/>
              </w:rPr>
              <w:instrText xml:space="preserve"> PAGEREF _Toc132357929 \h </w:instrText>
            </w:r>
            <w:r>
              <w:rPr>
                <w:noProof/>
                <w:webHidden/>
              </w:rPr>
            </w:r>
            <w:r>
              <w:rPr>
                <w:noProof/>
                <w:webHidden/>
              </w:rPr>
              <w:fldChar w:fldCharType="separate"/>
            </w:r>
            <w:r>
              <w:rPr>
                <w:noProof/>
                <w:webHidden/>
              </w:rPr>
              <w:t>47</w:t>
            </w:r>
            <w:r>
              <w:rPr>
                <w:noProof/>
                <w:webHidden/>
              </w:rPr>
              <w:fldChar w:fldCharType="end"/>
            </w:r>
          </w:hyperlink>
        </w:p>
        <w:p w14:paraId="68B1387D" w14:textId="64F90705" w:rsidR="00B2445B" w:rsidRDefault="00B2445B">
          <w:pPr>
            <w:pStyle w:val="TOC3"/>
            <w:rPr>
              <w:noProof/>
              <w:szCs w:val="22"/>
            </w:rPr>
          </w:pPr>
          <w:hyperlink w:anchor="_Toc132357930" w:history="1">
            <w:r w:rsidRPr="00B728A9">
              <w:rPr>
                <w:rStyle w:val="Hyperlink"/>
                <w:noProof/>
                <w14:scene3d>
                  <w14:camera w14:prst="orthographicFront"/>
                  <w14:lightRig w14:rig="threePt" w14:dir="t">
                    <w14:rot w14:lat="0" w14:lon="0" w14:rev="0"/>
                  </w14:lightRig>
                </w14:scene3d>
              </w:rPr>
              <w:t>13.5.5</w:t>
            </w:r>
            <w:r>
              <w:rPr>
                <w:noProof/>
                <w:szCs w:val="22"/>
              </w:rPr>
              <w:tab/>
            </w:r>
            <w:r w:rsidRPr="00B728A9">
              <w:rPr>
                <w:rStyle w:val="Hyperlink"/>
                <w:noProof/>
              </w:rPr>
              <w:t>Reading XADC Results</w:t>
            </w:r>
            <w:r>
              <w:rPr>
                <w:noProof/>
                <w:webHidden/>
              </w:rPr>
              <w:tab/>
            </w:r>
            <w:r>
              <w:rPr>
                <w:noProof/>
                <w:webHidden/>
              </w:rPr>
              <w:fldChar w:fldCharType="begin"/>
            </w:r>
            <w:r>
              <w:rPr>
                <w:noProof/>
                <w:webHidden/>
              </w:rPr>
              <w:instrText xml:space="preserve"> PAGEREF _Toc132357930 \h </w:instrText>
            </w:r>
            <w:r>
              <w:rPr>
                <w:noProof/>
                <w:webHidden/>
              </w:rPr>
            </w:r>
            <w:r>
              <w:rPr>
                <w:noProof/>
                <w:webHidden/>
              </w:rPr>
              <w:fldChar w:fldCharType="separate"/>
            </w:r>
            <w:r>
              <w:rPr>
                <w:noProof/>
                <w:webHidden/>
              </w:rPr>
              <w:t>49</w:t>
            </w:r>
            <w:r>
              <w:rPr>
                <w:noProof/>
                <w:webHidden/>
              </w:rPr>
              <w:fldChar w:fldCharType="end"/>
            </w:r>
          </w:hyperlink>
        </w:p>
        <w:p w14:paraId="71D11196" w14:textId="225A7E85" w:rsidR="00B2445B" w:rsidRDefault="00B2445B">
          <w:pPr>
            <w:pStyle w:val="TOC1"/>
            <w:rPr>
              <w:noProof/>
              <w:szCs w:val="22"/>
            </w:rPr>
          </w:pPr>
          <w:hyperlink w:anchor="_Toc132357931" w:history="1">
            <w:r w:rsidRPr="00B728A9">
              <w:rPr>
                <w:rStyle w:val="Hyperlink"/>
                <w:noProof/>
              </w:rPr>
              <w:t>14</w:t>
            </w:r>
            <w:r>
              <w:rPr>
                <w:noProof/>
                <w:szCs w:val="22"/>
              </w:rPr>
              <w:tab/>
            </w:r>
            <w:r w:rsidRPr="00B728A9">
              <w:rPr>
                <w:rStyle w:val="Hyperlink"/>
                <w:noProof/>
              </w:rPr>
              <w:t>Firmware Design</w:t>
            </w:r>
            <w:r>
              <w:rPr>
                <w:noProof/>
                <w:webHidden/>
              </w:rPr>
              <w:tab/>
            </w:r>
            <w:r>
              <w:rPr>
                <w:noProof/>
                <w:webHidden/>
              </w:rPr>
              <w:fldChar w:fldCharType="begin"/>
            </w:r>
            <w:r>
              <w:rPr>
                <w:noProof/>
                <w:webHidden/>
              </w:rPr>
              <w:instrText xml:space="preserve"> PAGEREF _Toc132357931 \h </w:instrText>
            </w:r>
            <w:r>
              <w:rPr>
                <w:noProof/>
                <w:webHidden/>
              </w:rPr>
            </w:r>
            <w:r>
              <w:rPr>
                <w:noProof/>
                <w:webHidden/>
              </w:rPr>
              <w:fldChar w:fldCharType="separate"/>
            </w:r>
            <w:r>
              <w:rPr>
                <w:noProof/>
                <w:webHidden/>
              </w:rPr>
              <w:t>51</w:t>
            </w:r>
            <w:r>
              <w:rPr>
                <w:noProof/>
                <w:webHidden/>
              </w:rPr>
              <w:fldChar w:fldCharType="end"/>
            </w:r>
          </w:hyperlink>
        </w:p>
        <w:p w14:paraId="7C9CA332" w14:textId="5A9075E3" w:rsidR="00B2445B" w:rsidRDefault="00B2445B">
          <w:pPr>
            <w:pStyle w:val="TOC1"/>
            <w:rPr>
              <w:noProof/>
              <w:szCs w:val="22"/>
            </w:rPr>
          </w:pPr>
          <w:hyperlink w:anchor="_Toc132357932" w:history="1">
            <w:r w:rsidRPr="00B728A9">
              <w:rPr>
                <w:rStyle w:val="Hyperlink"/>
                <w:noProof/>
              </w:rPr>
              <w:t>15</w:t>
            </w:r>
            <w:r>
              <w:rPr>
                <w:noProof/>
                <w:szCs w:val="22"/>
              </w:rPr>
              <w:tab/>
            </w:r>
            <w:r w:rsidRPr="00B728A9">
              <w:rPr>
                <w:rStyle w:val="Hyperlink"/>
                <w:noProof/>
              </w:rPr>
              <w:t>Hardware Setup</w:t>
            </w:r>
            <w:r>
              <w:rPr>
                <w:noProof/>
                <w:webHidden/>
              </w:rPr>
              <w:tab/>
            </w:r>
            <w:r>
              <w:rPr>
                <w:noProof/>
                <w:webHidden/>
              </w:rPr>
              <w:fldChar w:fldCharType="begin"/>
            </w:r>
            <w:r>
              <w:rPr>
                <w:noProof/>
                <w:webHidden/>
              </w:rPr>
              <w:instrText xml:space="preserve"> PAGEREF _Toc132357932 \h </w:instrText>
            </w:r>
            <w:r>
              <w:rPr>
                <w:noProof/>
                <w:webHidden/>
              </w:rPr>
            </w:r>
            <w:r>
              <w:rPr>
                <w:noProof/>
                <w:webHidden/>
              </w:rPr>
              <w:fldChar w:fldCharType="separate"/>
            </w:r>
            <w:r>
              <w:rPr>
                <w:noProof/>
                <w:webHidden/>
              </w:rPr>
              <w:t>53</w:t>
            </w:r>
            <w:r>
              <w:rPr>
                <w:noProof/>
                <w:webHidden/>
              </w:rPr>
              <w:fldChar w:fldCharType="end"/>
            </w:r>
          </w:hyperlink>
        </w:p>
        <w:p w14:paraId="202DB12C" w14:textId="1B8D9446" w:rsidR="00B2445B" w:rsidRDefault="00B2445B">
          <w:pPr>
            <w:pStyle w:val="TOC1"/>
            <w:rPr>
              <w:noProof/>
              <w:szCs w:val="22"/>
            </w:rPr>
          </w:pPr>
          <w:hyperlink w:anchor="_Toc132357933" w:history="1">
            <w:r w:rsidRPr="00B728A9">
              <w:rPr>
                <w:rStyle w:val="Hyperlink"/>
                <w:noProof/>
              </w:rPr>
              <w:t>16</w:t>
            </w:r>
            <w:r>
              <w:rPr>
                <w:noProof/>
                <w:szCs w:val="22"/>
              </w:rPr>
              <w:tab/>
            </w:r>
            <w:r w:rsidRPr="00B728A9">
              <w:rPr>
                <w:rStyle w:val="Hyperlink"/>
                <w:noProof/>
              </w:rPr>
              <w:t>Spartan 7 FPGA on CMODS7</w:t>
            </w:r>
            <w:r>
              <w:rPr>
                <w:noProof/>
                <w:webHidden/>
              </w:rPr>
              <w:tab/>
            </w:r>
            <w:r>
              <w:rPr>
                <w:noProof/>
                <w:webHidden/>
              </w:rPr>
              <w:fldChar w:fldCharType="begin"/>
            </w:r>
            <w:r>
              <w:rPr>
                <w:noProof/>
                <w:webHidden/>
              </w:rPr>
              <w:instrText xml:space="preserve"> PAGEREF _Toc132357933 \h </w:instrText>
            </w:r>
            <w:r>
              <w:rPr>
                <w:noProof/>
                <w:webHidden/>
              </w:rPr>
            </w:r>
            <w:r>
              <w:rPr>
                <w:noProof/>
                <w:webHidden/>
              </w:rPr>
              <w:fldChar w:fldCharType="separate"/>
            </w:r>
            <w:r>
              <w:rPr>
                <w:noProof/>
                <w:webHidden/>
              </w:rPr>
              <w:t>54</w:t>
            </w:r>
            <w:r>
              <w:rPr>
                <w:noProof/>
                <w:webHidden/>
              </w:rPr>
              <w:fldChar w:fldCharType="end"/>
            </w:r>
          </w:hyperlink>
        </w:p>
        <w:p w14:paraId="13F2B024" w14:textId="05BCF51A" w:rsidR="00B2445B" w:rsidRDefault="00B2445B">
          <w:pPr>
            <w:pStyle w:val="TOC1"/>
            <w:rPr>
              <w:noProof/>
              <w:szCs w:val="22"/>
            </w:rPr>
          </w:pPr>
          <w:hyperlink w:anchor="_Toc132357934" w:history="1">
            <w:r w:rsidRPr="00B728A9">
              <w:rPr>
                <w:rStyle w:val="Hyperlink"/>
                <w:noProof/>
              </w:rPr>
              <w:t>17</w:t>
            </w:r>
            <w:r>
              <w:rPr>
                <w:noProof/>
                <w:szCs w:val="22"/>
              </w:rPr>
              <w:tab/>
            </w:r>
            <w:r w:rsidRPr="00B728A9">
              <w:rPr>
                <w:rStyle w:val="Hyperlink"/>
                <w:noProof/>
              </w:rPr>
              <w:t>How to Store Initialized Data into Xilinx FPGA Block RAM (BRAM)</w:t>
            </w:r>
            <w:r>
              <w:rPr>
                <w:noProof/>
                <w:webHidden/>
              </w:rPr>
              <w:tab/>
            </w:r>
            <w:r>
              <w:rPr>
                <w:noProof/>
                <w:webHidden/>
              </w:rPr>
              <w:fldChar w:fldCharType="begin"/>
            </w:r>
            <w:r>
              <w:rPr>
                <w:noProof/>
                <w:webHidden/>
              </w:rPr>
              <w:instrText xml:space="preserve"> PAGEREF _Toc132357934 \h </w:instrText>
            </w:r>
            <w:r>
              <w:rPr>
                <w:noProof/>
                <w:webHidden/>
              </w:rPr>
            </w:r>
            <w:r>
              <w:rPr>
                <w:noProof/>
                <w:webHidden/>
              </w:rPr>
              <w:fldChar w:fldCharType="separate"/>
            </w:r>
            <w:r>
              <w:rPr>
                <w:noProof/>
                <w:webHidden/>
              </w:rPr>
              <w:t>56</w:t>
            </w:r>
            <w:r>
              <w:rPr>
                <w:noProof/>
                <w:webHidden/>
              </w:rPr>
              <w:fldChar w:fldCharType="end"/>
            </w:r>
          </w:hyperlink>
        </w:p>
        <w:p w14:paraId="605C0FAC" w14:textId="0C4B5656" w:rsidR="00B2445B" w:rsidRDefault="00B2445B">
          <w:pPr>
            <w:pStyle w:val="TOC1"/>
            <w:rPr>
              <w:noProof/>
              <w:szCs w:val="22"/>
            </w:rPr>
          </w:pPr>
          <w:hyperlink w:anchor="_Toc132357935" w:history="1">
            <w:r w:rsidRPr="00B728A9">
              <w:rPr>
                <w:rStyle w:val="Hyperlink"/>
                <w:noProof/>
              </w:rPr>
              <w:t>18</w:t>
            </w:r>
            <w:r>
              <w:rPr>
                <w:noProof/>
                <w:szCs w:val="22"/>
              </w:rPr>
              <w:tab/>
            </w:r>
            <w:r w:rsidRPr="00B728A9">
              <w:rPr>
                <w:rStyle w:val="Hyperlink"/>
                <w:noProof/>
              </w:rPr>
              <w:t>How to Use the XADC</w:t>
            </w:r>
            <w:r>
              <w:rPr>
                <w:noProof/>
                <w:webHidden/>
              </w:rPr>
              <w:tab/>
            </w:r>
            <w:r>
              <w:rPr>
                <w:noProof/>
                <w:webHidden/>
              </w:rPr>
              <w:fldChar w:fldCharType="begin"/>
            </w:r>
            <w:r>
              <w:rPr>
                <w:noProof/>
                <w:webHidden/>
              </w:rPr>
              <w:instrText xml:space="preserve"> PAGEREF _Toc132357935 \h </w:instrText>
            </w:r>
            <w:r>
              <w:rPr>
                <w:noProof/>
                <w:webHidden/>
              </w:rPr>
            </w:r>
            <w:r>
              <w:rPr>
                <w:noProof/>
                <w:webHidden/>
              </w:rPr>
              <w:fldChar w:fldCharType="separate"/>
            </w:r>
            <w:r>
              <w:rPr>
                <w:noProof/>
                <w:webHidden/>
              </w:rPr>
              <w:t>58</w:t>
            </w:r>
            <w:r>
              <w:rPr>
                <w:noProof/>
                <w:webHidden/>
              </w:rPr>
              <w:fldChar w:fldCharType="end"/>
            </w:r>
          </w:hyperlink>
        </w:p>
        <w:p w14:paraId="46D214F9" w14:textId="65770414" w:rsidR="00B2445B" w:rsidRDefault="00B2445B">
          <w:pPr>
            <w:pStyle w:val="TOC1"/>
            <w:rPr>
              <w:noProof/>
              <w:szCs w:val="22"/>
            </w:rPr>
          </w:pPr>
          <w:hyperlink w:anchor="_Toc132357936" w:history="1">
            <w:r w:rsidRPr="00B728A9">
              <w:rPr>
                <w:rStyle w:val="Hyperlink"/>
                <w:noProof/>
              </w:rPr>
              <w:t>19</w:t>
            </w:r>
            <w:r>
              <w:rPr>
                <w:noProof/>
                <w:szCs w:val="22"/>
              </w:rPr>
              <w:tab/>
            </w:r>
            <w:r w:rsidRPr="00B728A9">
              <w:rPr>
                <w:rStyle w:val="Hyperlink"/>
                <w:noProof/>
              </w:rPr>
              <w:t>Harsh Environments Notes for FPGAs</w:t>
            </w:r>
            <w:r>
              <w:rPr>
                <w:noProof/>
                <w:webHidden/>
              </w:rPr>
              <w:tab/>
            </w:r>
            <w:r>
              <w:rPr>
                <w:noProof/>
                <w:webHidden/>
              </w:rPr>
              <w:fldChar w:fldCharType="begin"/>
            </w:r>
            <w:r>
              <w:rPr>
                <w:noProof/>
                <w:webHidden/>
              </w:rPr>
              <w:instrText xml:space="preserve"> PAGEREF _Toc132357936 \h </w:instrText>
            </w:r>
            <w:r>
              <w:rPr>
                <w:noProof/>
                <w:webHidden/>
              </w:rPr>
            </w:r>
            <w:r>
              <w:rPr>
                <w:noProof/>
                <w:webHidden/>
              </w:rPr>
              <w:fldChar w:fldCharType="separate"/>
            </w:r>
            <w:r>
              <w:rPr>
                <w:noProof/>
                <w:webHidden/>
              </w:rPr>
              <w:t>63</w:t>
            </w:r>
            <w:r>
              <w:rPr>
                <w:noProof/>
                <w:webHidden/>
              </w:rPr>
              <w:fldChar w:fldCharType="end"/>
            </w:r>
          </w:hyperlink>
        </w:p>
        <w:p w14:paraId="047B65FC" w14:textId="202BEEB7" w:rsidR="00B2445B" w:rsidRDefault="00B2445B">
          <w:pPr>
            <w:pStyle w:val="TOC2"/>
            <w:rPr>
              <w:noProof/>
              <w:szCs w:val="22"/>
            </w:rPr>
          </w:pPr>
          <w:hyperlink w:anchor="_Toc132357937" w:history="1">
            <w:r w:rsidRPr="00B728A9">
              <w:rPr>
                <w:rStyle w:val="Hyperlink"/>
                <w:noProof/>
                <w14:scene3d>
                  <w14:camera w14:prst="orthographicFront"/>
                  <w14:lightRig w14:rig="threePt" w14:dir="t">
                    <w14:rot w14:lat="0" w14:lon="0" w14:rev="0"/>
                  </w14:lightRig>
                </w14:scene3d>
              </w:rPr>
              <w:t>19.1</w:t>
            </w:r>
            <w:r>
              <w:rPr>
                <w:noProof/>
                <w:szCs w:val="22"/>
              </w:rPr>
              <w:tab/>
            </w:r>
            <w:r w:rsidRPr="00B728A9">
              <w:rPr>
                <w:rStyle w:val="Hyperlink"/>
                <w:noProof/>
              </w:rPr>
              <w:t>Triple Modular Redundancy (TMR)</w:t>
            </w:r>
            <w:r>
              <w:rPr>
                <w:noProof/>
                <w:webHidden/>
              </w:rPr>
              <w:tab/>
            </w:r>
            <w:r>
              <w:rPr>
                <w:noProof/>
                <w:webHidden/>
              </w:rPr>
              <w:fldChar w:fldCharType="begin"/>
            </w:r>
            <w:r>
              <w:rPr>
                <w:noProof/>
                <w:webHidden/>
              </w:rPr>
              <w:instrText xml:space="preserve"> PAGEREF _Toc132357937 \h </w:instrText>
            </w:r>
            <w:r>
              <w:rPr>
                <w:noProof/>
                <w:webHidden/>
              </w:rPr>
            </w:r>
            <w:r>
              <w:rPr>
                <w:noProof/>
                <w:webHidden/>
              </w:rPr>
              <w:fldChar w:fldCharType="separate"/>
            </w:r>
            <w:r>
              <w:rPr>
                <w:noProof/>
                <w:webHidden/>
              </w:rPr>
              <w:t>63</w:t>
            </w:r>
            <w:r>
              <w:rPr>
                <w:noProof/>
                <w:webHidden/>
              </w:rPr>
              <w:fldChar w:fldCharType="end"/>
            </w:r>
          </w:hyperlink>
        </w:p>
        <w:p w14:paraId="0D0419A4" w14:textId="797F4151" w:rsidR="00B2445B" w:rsidRDefault="00B2445B">
          <w:pPr>
            <w:pStyle w:val="TOC2"/>
            <w:rPr>
              <w:noProof/>
              <w:szCs w:val="22"/>
            </w:rPr>
          </w:pPr>
          <w:hyperlink w:anchor="_Toc132357938" w:history="1">
            <w:r w:rsidRPr="00B728A9">
              <w:rPr>
                <w:rStyle w:val="Hyperlink"/>
                <w:noProof/>
                <w14:scene3d>
                  <w14:camera w14:prst="orthographicFront"/>
                  <w14:lightRig w14:rig="threePt" w14:dir="t">
                    <w14:rot w14:lat="0" w14:lon="0" w14:rev="0"/>
                  </w14:lightRig>
                </w14:scene3d>
              </w:rPr>
              <w:t>19.2</w:t>
            </w:r>
            <w:r>
              <w:rPr>
                <w:noProof/>
                <w:szCs w:val="22"/>
              </w:rPr>
              <w:tab/>
            </w:r>
            <w:r w:rsidRPr="00B728A9">
              <w:rPr>
                <w:rStyle w:val="Hyperlink"/>
                <w:noProof/>
              </w:rPr>
              <w:t>Hamming Encoding</w:t>
            </w:r>
            <w:r>
              <w:rPr>
                <w:noProof/>
                <w:webHidden/>
              </w:rPr>
              <w:tab/>
            </w:r>
            <w:r>
              <w:rPr>
                <w:noProof/>
                <w:webHidden/>
              </w:rPr>
              <w:fldChar w:fldCharType="begin"/>
            </w:r>
            <w:r>
              <w:rPr>
                <w:noProof/>
                <w:webHidden/>
              </w:rPr>
              <w:instrText xml:space="preserve"> PAGEREF _Toc132357938 \h </w:instrText>
            </w:r>
            <w:r>
              <w:rPr>
                <w:noProof/>
                <w:webHidden/>
              </w:rPr>
            </w:r>
            <w:r>
              <w:rPr>
                <w:noProof/>
                <w:webHidden/>
              </w:rPr>
              <w:fldChar w:fldCharType="separate"/>
            </w:r>
            <w:r>
              <w:rPr>
                <w:noProof/>
                <w:webHidden/>
              </w:rPr>
              <w:t>64</w:t>
            </w:r>
            <w:r>
              <w:rPr>
                <w:noProof/>
                <w:webHidden/>
              </w:rPr>
              <w:fldChar w:fldCharType="end"/>
            </w:r>
          </w:hyperlink>
        </w:p>
        <w:p w14:paraId="715858AE" w14:textId="35B7117F" w:rsidR="00B2445B" w:rsidRDefault="00B2445B">
          <w:pPr>
            <w:pStyle w:val="TOC2"/>
            <w:rPr>
              <w:noProof/>
              <w:szCs w:val="22"/>
            </w:rPr>
          </w:pPr>
          <w:hyperlink w:anchor="_Toc132357939" w:history="1">
            <w:r w:rsidRPr="00B728A9">
              <w:rPr>
                <w:rStyle w:val="Hyperlink"/>
                <w:noProof/>
                <w14:scene3d>
                  <w14:camera w14:prst="orthographicFront"/>
                  <w14:lightRig w14:rig="threePt" w14:dir="t">
                    <w14:rot w14:lat="0" w14:lon="0" w14:rev="0"/>
                  </w14:lightRig>
                </w14:scene3d>
              </w:rPr>
              <w:t>19.3</w:t>
            </w:r>
            <w:r>
              <w:rPr>
                <w:noProof/>
                <w:szCs w:val="22"/>
              </w:rPr>
              <w:tab/>
            </w:r>
            <w:r w:rsidRPr="00B728A9">
              <w:rPr>
                <w:rStyle w:val="Hyperlink"/>
                <w:noProof/>
              </w:rPr>
              <w:t>Passing a Data Register through Various Registers Across the FPGA Fabric</w:t>
            </w:r>
            <w:r>
              <w:rPr>
                <w:noProof/>
                <w:webHidden/>
              </w:rPr>
              <w:tab/>
            </w:r>
            <w:r>
              <w:rPr>
                <w:noProof/>
                <w:webHidden/>
              </w:rPr>
              <w:fldChar w:fldCharType="begin"/>
            </w:r>
            <w:r>
              <w:rPr>
                <w:noProof/>
                <w:webHidden/>
              </w:rPr>
              <w:instrText xml:space="preserve"> PAGEREF _Toc132357939 \h </w:instrText>
            </w:r>
            <w:r>
              <w:rPr>
                <w:noProof/>
                <w:webHidden/>
              </w:rPr>
            </w:r>
            <w:r>
              <w:rPr>
                <w:noProof/>
                <w:webHidden/>
              </w:rPr>
              <w:fldChar w:fldCharType="separate"/>
            </w:r>
            <w:r>
              <w:rPr>
                <w:noProof/>
                <w:webHidden/>
              </w:rPr>
              <w:t>64</w:t>
            </w:r>
            <w:r>
              <w:rPr>
                <w:noProof/>
                <w:webHidden/>
              </w:rPr>
              <w:fldChar w:fldCharType="end"/>
            </w:r>
          </w:hyperlink>
        </w:p>
        <w:p w14:paraId="654EFC93" w14:textId="0F5C7AD8" w:rsidR="00B2445B" w:rsidRDefault="00B2445B">
          <w:pPr>
            <w:pStyle w:val="TOC2"/>
            <w:rPr>
              <w:noProof/>
              <w:szCs w:val="22"/>
            </w:rPr>
          </w:pPr>
          <w:hyperlink w:anchor="_Toc132357940" w:history="1">
            <w:r w:rsidRPr="00B728A9">
              <w:rPr>
                <w:rStyle w:val="Hyperlink"/>
                <w:noProof/>
                <w14:scene3d>
                  <w14:camera w14:prst="orthographicFront"/>
                  <w14:lightRig w14:rig="threePt" w14:dir="t">
                    <w14:rot w14:lat="0" w14:lon="0" w14:rev="0"/>
                  </w14:lightRig>
                </w14:scene3d>
              </w:rPr>
              <w:t>19.4</w:t>
            </w:r>
            <w:r>
              <w:rPr>
                <w:noProof/>
                <w:szCs w:val="22"/>
              </w:rPr>
              <w:tab/>
            </w:r>
            <w:r w:rsidRPr="00B728A9">
              <w:rPr>
                <w:rStyle w:val="Hyperlink"/>
                <w:noProof/>
              </w:rPr>
              <w:t>Utilizing Block RAM with a Pre-defined Signal Stored</w:t>
            </w:r>
            <w:r>
              <w:rPr>
                <w:noProof/>
                <w:webHidden/>
              </w:rPr>
              <w:tab/>
            </w:r>
            <w:r>
              <w:rPr>
                <w:noProof/>
                <w:webHidden/>
              </w:rPr>
              <w:fldChar w:fldCharType="begin"/>
            </w:r>
            <w:r>
              <w:rPr>
                <w:noProof/>
                <w:webHidden/>
              </w:rPr>
              <w:instrText xml:space="preserve"> PAGEREF _Toc132357940 \h </w:instrText>
            </w:r>
            <w:r>
              <w:rPr>
                <w:noProof/>
                <w:webHidden/>
              </w:rPr>
            </w:r>
            <w:r>
              <w:rPr>
                <w:noProof/>
                <w:webHidden/>
              </w:rPr>
              <w:fldChar w:fldCharType="separate"/>
            </w:r>
            <w:r>
              <w:rPr>
                <w:noProof/>
                <w:webHidden/>
              </w:rPr>
              <w:t>65</w:t>
            </w:r>
            <w:r>
              <w:rPr>
                <w:noProof/>
                <w:webHidden/>
              </w:rPr>
              <w:fldChar w:fldCharType="end"/>
            </w:r>
          </w:hyperlink>
        </w:p>
        <w:p w14:paraId="223C8CDD" w14:textId="2C67EB45" w:rsidR="00B2445B" w:rsidRDefault="00B2445B">
          <w:pPr>
            <w:pStyle w:val="TOC1"/>
            <w:rPr>
              <w:noProof/>
              <w:szCs w:val="22"/>
            </w:rPr>
          </w:pPr>
          <w:hyperlink w:anchor="_Toc132357941" w:history="1">
            <w:r w:rsidRPr="00B728A9">
              <w:rPr>
                <w:rStyle w:val="Hyperlink"/>
                <w:noProof/>
              </w:rPr>
              <w:t>20</w:t>
            </w:r>
            <w:r>
              <w:rPr>
                <w:noProof/>
                <w:szCs w:val="22"/>
              </w:rPr>
              <w:tab/>
            </w:r>
            <w:r w:rsidRPr="00B728A9">
              <w:rPr>
                <w:rStyle w:val="Hyperlink"/>
                <w:noProof/>
              </w:rPr>
              <w:t>Future Work</w:t>
            </w:r>
            <w:r>
              <w:rPr>
                <w:noProof/>
                <w:webHidden/>
              </w:rPr>
              <w:tab/>
            </w:r>
            <w:r>
              <w:rPr>
                <w:noProof/>
                <w:webHidden/>
              </w:rPr>
              <w:fldChar w:fldCharType="begin"/>
            </w:r>
            <w:r>
              <w:rPr>
                <w:noProof/>
                <w:webHidden/>
              </w:rPr>
              <w:instrText xml:space="preserve"> PAGEREF _Toc132357941 \h </w:instrText>
            </w:r>
            <w:r>
              <w:rPr>
                <w:noProof/>
                <w:webHidden/>
              </w:rPr>
            </w:r>
            <w:r>
              <w:rPr>
                <w:noProof/>
                <w:webHidden/>
              </w:rPr>
              <w:fldChar w:fldCharType="separate"/>
            </w:r>
            <w:r>
              <w:rPr>
                <w:noProof/>
                <w:webHidden/>
              </w:rPr>
              <w:t>65</w:t>
            </w:r>
            <w:r>
              <w:rPr>
                <w:noProof/>
                <w:webHidden/>
              </w:rPr>
              <w:fldChar w:fldCharType="end"/>
            </w:r>
          </w:hyperlink>
        </w:p>
        <w:p w14:paraId="07F4BEA0" w14:textId="5163A5EB" w:rsidR="00B2445B" w:rsidRDefault="00B2445B">
          <w:pPr>
            <w:pStyle w:val="TOC1"/>
            <w:rPr>
              <w:noProof/>
              <w:szCs w:val="22"/>
            </w:rPr>
          </w:pPr>
          <w:hyperlink w:anchor="_Toc132357942" w:history="1">
            <w:r w:rsidRPr="00B728A9">
              <w:rPr>
                <w:rStyle w:val="Hyperlink"/>
                <w:noProof/>
              </w:rPr>
              <w:t>21</w:t>
            </w:r>
            <w:r>
              <w:rPr>
                <w:noProof/>
                <w:szCs w:val="22"/>
              </w:rPr>
              <w:tab/>
            </w:r>
            <w:r w:rsidRPr="00B728A9">
              <w:rPr>
                <w:rStyle w:val="Hyperlink"/>
                <w:noProof/>
              </w:rPr>
              <w:t>References</w:t>
            </w:r>
            <w:r>
              <w:rPr>
                <w:noProof/>
                <w:webHidden/>
              </w:rPr>
              <w:tab/>
            </w:r>
            <w:r>
              <w:rPr>
                <w:noProof/>
                <w:webHidden/>
              </w:rPr>
              <w:fldChar w:fldCharType="begin"/>
            </w:r>
            <w:r>
              <w:rPr>
                <w:noProof/>
                <w:webHidden/>
              </w:rPr>
              <w:instrText xml:space="preserve"> PAGEREF _Toc132357942 \h </w:instrText>
            </w:r>
            <w:r>
              <w:rPr>
                <w:noProof/>
                <w:webHidden/>
              </w:rPr>
            </w:r>
            <w:r>
              <w:rPr>
                <w:noProof/>
                <w:webHidden/>
              </w:rPr>
              <w:fldChar w:fldCharType="separate"/>
            </w:r>
            <w:r>
              <w:rPr>
                <w:noProof/>
                <w:webHidden/>
              </w:rPr>
              <w:t>65</w:t>
            </w:r>
            <w:r>
              <w:rPr>
                <w:noProof/>
                <w:webHidden/>
              </w:rPr>
              <w:fldChar w:fldCharType="end"/>
            </w:r>
          </w:hyperlink>
        </w:p>
        <w:p w14:paraId="0565555B" w14:textId="5341A66A" w:rsidR="0079445A" w:rsidRDefault="0079445A" w:rsidP="0079445A">
          <w:pPr>
            <w:spacing w:after="0"/>
            <w:rPr>
              <w:b/>
              <w:bCs/>
              <w:noProof/>
            </w:rPr>
          </w:pPr>
          <w:r>
            <w:rPr>
              <w:b/>
              <w:bCs/>
              <w:noProof/>
            </w:rPr>
            <w:fldChar w:fldCharType="end"/>
          </w:r>
        </w:p>
        <w:p w14:paraId="1B882D7F" w14:textId="77777777" w:rsidR="0079445A" w:rsidRDefault="0079445A" w:rsidP="0079445A">
          <w:pPr>
            <w:spacing w:after="0"/>
            <w:rPr>
              <w:b/>
              <w:bCs/>
              <w:noProof/>
            </w:rPr>
          </w:pPr>
        </w:p>
        <w:p w14:paraId="4B2172D5" w14:textId="77777777" w:rsidR="002F1F09" w:rsidRDefault="002F1F09" w:rsidP="0079445A">
          <w:pPr>
            <w:spacing w:after="0"/>
          </w:pPr>
        </w:p>
        <w:p w14:paraId="5C7643D7" w14:textId="77777777" w:rsidR="002F1F09" w:rsidRDefault="002F1F09" w:rsidP="0079445A">
          <w:pPr>
            <w:spacing w:after="0"/>
          </w:pPr>
        </w:p>
        <w:p w14:paraId="33A6F576" w14:textId="77777777" w:rsidR="00B2445B" w:rsidRDefault="00B2445B" w:rsidP="0079445A">
          <w:pPr>
            <w:spacing w:after="0"/>
          </w:pPr>
        </w:p>
        <w:p w14:paraId="1724F06C" w14:textId="77777777" w:rsidR="00B2445B" w:rsidRDefault="00B2445B" w:rsidP="0079445A">
          <w:pPr>
            <w:spacing w:after="0"/>
          </w:pPr>
        </w:p>
        <w:p w14:paraId="42B85B61" w14:textId="77777777" w:rsidR="00B2445B" w:rsidRDefault="00B2445B" w:rsidP="0079445A">
          <w:pPr>
            <w:spacing w:after="0"/>
          </w:pPr>
        </w:p>
        <w:p w14:paraId="6821B53F" w14:textId="77777777" w:rsidR="00B2445B" w:rsidRDefault="00B2445B" w:rsidP="0079445A">
          <w:pPr>
            <w:spacing w:after="0"/>
          </w:pPr>
        </w:p>
        <w:p w14:paraId="72D6DEE9" w14:textId="77777777" w:rsidR="00B2445B" w:rsidRDefault="00B2445B" w:rsidP="0079445A">
          <w:pPr>
            <w:spacing w:after="0"/>
          </w:pPr>
        </w:p>
        <w:p w14:paraId="0495C17C" w14:textId="77777777" w:rsidR="00B2445B" w:rsidRDefault="00B2445B" w:rsidP="0079445A">
          <w:pPr>
            <w:spacing w:after="0"/>
          </w:pPr>
        </w:p>
        <w:p w14:paraId="3F73D78E" w14:textId="77777777" w:rsidR="00B2445B" w:rsidRDefault="00B2445B" w:rsidP="0079445A">
          <w:pPr>
            <w:spacing w:after="0"/>
          </w:pPr>
        </w:p>
        <w:p w14:paraId="4693F31D" w14:textId="77777777" w:rsidR="00B2445B" w:rsidRDefault="00B2445B" w:rsidP="0079445A">
          <w:pPr>
            <w:spacing w:after="0"/>
          </w:pPr>
        </w:p>
        <w:p w14:paraId="7170B15C" w14:textId="77777777" w:rsidR="00B2445B" w:rsidRDefault="00B2445B" w:rsidP="0079445A">
          <w:pPr>
            <w:spacing w:after="0"/>
          </w:pPr>
        </w:p>
        <w:p w14:paraId="404B3065" w14:textId="77777777" w:rsidR="00B2445B" w:rsidRDefault="00B2445B" w:rsidP="0079445A">
          <w:pPr>
            <w:spacing w:after="0"/>
          </w:pPr>
        </w:p>
        <w:p w14:paraId="661BB262" w14:textId="77777777" w:rsidR="00B2445B" w:rsidRDefault="00B2445B" w:rsidP="0079445A">
          <w:pPr>
            <w:spacing w:after="0"/>
          </w:pPr>
        </w:p>
        <w:p w14:paraId="786C12E6" w14:textId="77777777" w:rsidR="00B2445B" w:rsidRDefault="00B2445B" w:rsidP="0079445A">
          <w:pPr>
            <w:spacing w:after="0"/>
          </w:pPr>
        </w:p>
        <w:p w14:paraId="4972F59A" w14:textId="77777777" w:rsidR="00B2445B" w:rsidRDefault="00B2445B" w:rsidP="0079445A">
          <w:pPr>
            <w:spacing w:after="0"/>
          </w:pPr>
        </w:p>
        <w:p w14:paraId="22C87857" w14:textId="77777777" w:rsidR="00B2445B" w:rsidRDefault="00B2445B" w:rsidP="0079445A">
          <w:pPr>
            <w:spacing w:after="0"/>
          </w:pPr>
        </w:p>
        <w:p w14:paraId="1DD4B409" w14:textId="77777777" w:rsidR="00B2445B" w:rsidRDefault="00B2445B" w:rsidP="0079445A">
          <w:pPr>
            <w:spacing w:after="0"/>
          </w:pPr>
        </w:p>
        <w:p w14:paraId="48808392" w14:textId="77777777" w:rsidR="00B2445B" w:rsidRDefault="00B2445B" w:rsidP="0079445A">
          <w:pPr>
            <w:spacing w:after="0"/>
          </w:pPr>
        </w:p>
        <w:p w14:paraId="2BE01590" w14:textId="77777777" w:rsidR="00B2445B" w:rsidRDefault="00B2445B" w:rsidP="0079445A">
          <w:pPr>
            <w:spacing w:after="0"/>
          </w:pPr>
        </w:p>
        <w:p w14:paraId="1EA53080" w14:textId="77777777" w:rsidR="00B2445B" w:rsidRDefault="00B2445B" w:rsidP="0079445A">
          <w:pPr>
            <w:spacing w:after="0"/>
          </w:pPr>
        </w:p>
        <w:p w14:paraId="524625C5" w14:textId="4EA803C3" w:rsidR="0079445A" w:rsidRDefault="00000000" w:rsidP="0079445A">
          <w:pPr>
            <w:spacing w:after="0"/>
          </w:pPr>
        </w:p>
      </w:sdtContent>
    </w:sdt>
    <w:p w14:paraId="6823DF17" w14:textId="5E00373C" w:rsidR="0079445A" w:rsidRPr="00FB19B5" w:rsidRDefault="0079445A" w:rsidP="0079445A">
      <w:pPr>
        <w:pStyle w:val="Heading1"/>
      </w:pPr>
      <w:bookmarkStart w:id="3" w:name="_Toc132357907"/>
      <w:r>
        <w:lastRenderedPageBreak/>
        <w:t>Background</w:t>
      </w:r>
      <w:bookmarkEnd w:id="2"/>
      <w:bookmarkEnd w:id="3"/>
    </w:p>
    <w:p w14:paraId="23B115E6" w14:textId="6BE3B3F2" w:rsidR="007E1D5A" w:rsidRPr="00D474C5" w:rsidRDefault="007E1D5A" w:rsidP="007E1D5A">
      <w:pPr>
        <w:rPr>
          <w:i/>
          <w:iCs/>
        </w:rPr>
      </w:pPr>
      <w:r>
        <w:t>The purpose of this document is to showcase an example firmware project for engineers. VHDL is the primary language of this document. One particular requirement is radiation hardness. This involves utilizing simple low-level modules tied to the FPGA such as low-speed communication interfaces such as RS422 or register-protection approaches from Single Event Upsets (SEUs) striking sensitive internal registers in the FPGA fabric that would cause bits to flip</w:t>
      </w:r>
      <w:r w:rsidR="001E3148">
        <w:t>.</w:t>
      </w:r>
      <w:r w:rsidR="007E3495">
        <w:t xml:space="preserve"> </w:t>
      </w:r>
      <w:r w:rsidR="00E26701">
        <w:t>The reader is assumed to have basic knowledge of VHDL and FPGA design</w:t>
      </w:r>
      <w:r w:rsidR="00F514BE">
        <w:t xml:space="preserve"> in addition to software</w:t>
      </w:r>
      <w:r w:rsidR="00E26701">
        <w:t>.</w:t>
      </w:r>
      <w:r w:rsidR="00F443FE">
        <w:t xml:space="preserve"> </w:t>
      </w:r>
      <w:r w:rsidR="00C8359E">
        <w:t xml:space="preserve">The VHDL textbook, </w:t>
      </w:r>
      <w:hyperlink r:id="rId12" w:history="1">
        <w:r w:rsidR="00C8359E" w:rsidRPr="008B2127">
          <w:rPr>
            <w:rStyle w:val="Hyperlink"/>
          </w:rPr>
          <w:t>Circuit Design with VHDL</w:t>
        </w:r>
      </w:hyperlink>
      <w:r w:rsidR="008B2127">
        <w:t xml:space="preserve"> by </w:t>
      </w:r>
      <w:proofErr w:type="spellStart"/>
      <w:r w:rsidR="008B2127">
        <w:t>Volnei</w:t>
      </w:r>
      <w:proofErr w:type="spellEnd"/>
      <w:r w:rsidR="008B2127">
        <w:t xml:space="preserve"> A. </w:t>
      </w:r>
      <w:proofErr w:type="spellStart"/>
      <w:r w:rsidR="008B2127">
        <w:t>Pedroni</w:t>
      </w:r>
      <w:proofErr w:type="spellEnd"/>
      <w:r w:rsidR="008B2127">
        <w:t xml:space="preserve"> is an exceptional reference. </w:t>
      </w:r>
      <w:r w:rsidR="00D474C5">
        <w:t xml:space="preserve">Another is </w:t>
      </w:r>
      <w:hyperlink r:id="rId13" w:history="1">
        <w:r w:rsidR="00D474C5" w:rsidRPr="00D474C5">
          <w:rPr>
            <w:rStyle w:val="Hyperlink"/>
          </w:rPr>
          <w:t>FPGA Prototyping by VHDL Examples</w:t>
        </w:r>
      </w:hyperlink>
      <w:r w:rsidR="00D474C5">
        <w:t xml:space="preserve"> by Pong P. Chu.</w:t>
      </w:r>
    </w:p>
    <w:p w14:paraId="353D8290" w14:textId="410F3B8D" w:rsidR="00BB33FC" w:rsidRDefault="00121792" w:rsidP="00EA6544">
      <w:r>
        <w:t xml:space="preserve">FPGAs (Field Programmable Gate Arrays) are </w:t>
      </w:r>
      <w:r w:rsidR="00764C72">
        <w:t xml:space="preserve">semiconductor devices designed to be programmable by the end-user. They are devices that can be tailored to </w:t>
      </w:r>
      <w:r w:rsidR="00E12B47">
        <w:t xml:space="preserve">a wide range of applications in research, industry, etc. for the purpose of </w:t>
      </w:r>
      <w:r w:rsidR="003D0248">
        <w:t xml:space="preserve">increased control of </w:t>
      </w:r>
      <w:r w:rsidR="000360E2">
        <w:t xml:space="preserve">specific functions for the user. The devices utilize a hardware description language such as </w:t>
      </w:r>
      <w:r w:rsidR="00AB5D2C">
        <w:t xml:space="preserve">VHSIC (Very High-Speed Integrated Circuit) Hardware Description Language (VHDL) </w:t>
      </w:r>
      <w:r w:rsidR="00AD288A">
        <w:t>or Verilog.</w:t>
      </w:r>
      <w:r w:rsidR="00AB5D2C">
        <w:t xml:space="preserve"> </w:t>
      </w:r>
      <w:r w:rsidR="006A3424">
        <w:t xml:space="preserve">The </w:t>
      </w:r>
      <w:r w:rsidR="00A207C2">
        <w:t xml:space="preserve">hardware description languages are most of the time referred to as firmware as it </w:t>
      </w:r>
      <w:r w:rsidR="009607B0">
        <w:t xml:space="preserve">consists of both hardware and software aspects. </w:t>
      </w:r>
      <w:r w:rsidR="00BE2316">
        <w:t>T</w:t>
      </w:r>
      <w:r w:rsidR="00293E9C">
        <w:t>he advantage of FPGAs is it allows</w:t>
      </w:r>
      <w:r w:rsidR="005E4E9E">
        <w:t xml:space="preserve"> for</w:t>
      </w:r>
      <w:r w:rsidR="00F511B5">
        <w:t xml:space="preserve"> a path towards devices with</w:t>
      </w:r>
      <w:r w:rsidR="00115CA7">
        <w:t xml:space="preserve"> specialized custom functions such as an Application-Specific Integrated Circuit (ASIC).</w:t>
      </w:r>
      <w:r w:rsidR="003357E3">
        <w:t xml:space="preserve"> FPGAs allow for changes and updates to be made after they are manufactured.</w:t>
      </w:r>
      <w:r w:rsidR="00BB76A0">
        <w:t xml:space="preserve"> </w:t>
      </w:r>
      <w:r w:rsidR="009607B0">
        <w:t>A list</w:t>
      </w:r>
      <w:r w:rsidR="00BB76A0">
        <w:t xml:space="preserve"> of advantages and limitations </w:t>
      </w:r>
      <w:r w:rsidR="00EA775D">
        <w:t>is</w:t>
      </w:r>
      <w:r w:rsidR="00BB76A0">
        <w:t xml:space="preserve"> described below.</w:t>
      </w:r>
      <w:r w:rsidR="00111C75">
        <w:t xml:space="preserve"> </w:t>
      </w:r>
    </w:p>
    <w:p w14:paraId="70B7537B" w14:textId="77777777" w:rsidR="00BB76A0" w:rsidRPr="00BB76A0" w:rsidRDefault="00BB76A0" w:rsidP="00BB76A0">
      <w:r w:rsidRPr="00BB76A0">
        <w:t>Advantages:</w:t>
      </w:r>
    </w:p>
    <w:p w14:paraId="440A845A" w14:textId="77777777" w:rsidR="00BB76A0" w:rsidRPr="00BB76A0" w:rsidRDefault="00BB76A0" w:rsidP="00783CFD">
      <w:pPr>
        <w:pStyle w:val="ListParagraph"/>
        <w:numPr>
          <w:ilvl w:val="0"/>
          <w:numId w:val="4"/>
        </w:numPr>
      </w:pPr>
      <w:r w:rsidRPr="00BB76A0">
        <w:t>Flexibility: FPGAs can be programmed and reprogrammed to perform different functions, which makes them very versatile and useful in a wide variety of applications.</w:t>
      </w:r>
    </w:p>
    <w:p w14:paraId="62845579" w14:textId="77777777" w:rsidR="00BB76A0" w:rsidRPr="00BB76A0" w:rsidRDefault="00BB76A0" w:rsidP="00783CFD">
      <w:pPr>
        <w:pStyle w:val="ListParagraph"/>
        <w:numPr>
          <w:ilvl w:val="0"/>
          <w:numId w:val="4"/>
        </w:numPr>
      </w:pPr>
      <w:r w:rsidRPr="00BB76A0">
        <w:t>High processing speed: FPGAs can perform complex processing tasks at high speeds, making them ideal for applications that require real-time processing, such as video and audio processing, data encryption, and signal processing.</w:t>
      </w:r>
    </w:p>
    <w:p w14:paraId="09CFE890" w14:textId="77777777" w:rsidR="00BB76A0" w:rsidRPr="00BB76A0" w:rsidRDefault="00BB76A0" w:rsidP="00783CFD">
      <w:pPr>
        <w:pStyle w:val="ListParagraph"/>
        <w:numPr>
          <w:ilvl w:val="0"/>
          <w:numId w:val="4"/>
        </w:numPr>
      </w:pPr>
      <w:r w:rsidRPr="00BB76A0">
        <w:t>Low power consumption: FPGAs typically consume less power than other types of processors, making them suitable for battery-powered devices and other applications where power consumption is a concern.</w:t>
      </w:r>
    </w:p>
    <w:p w14:paraId="08199B7B" w14:textId="77777777" w:rsidR="00BB76A0" w:rsidRPr="00BB76A0" w:rsidRDefault="00BB76A0" w:rsidP="00783CFD">
      <w:pPr>
        <w:pStyle w:val="ListParagraph"/>
        <w:numPr>
          <w:ilvl w:val="0"/>
          <w:numId w:val="4"/>
        </w:numPr>
      </w:pPr>
      <w:r w:rsidRPr="00BB76A0">
        <w:t>Reduced development time and cost: FPGAs can be customized and reprogrammed much faster and at a lower cost than ASICs, which can save time and money in the development process.</w:t>
      </w:r>
    </w:p>
    <w:p w14:paraId="596E75E1" w14:textId="77777777" w:rsidR="00BB76A0" w:rsidRPr="00BB76A0" w:rsidRDefault="00BB76A0" w:rsidP="00BB76A0">
      <w:r w:rsidRPr="00BB76A0">
        <w:t>Limitations:</w:t>
      </w:r>
    </w:p>
    <w:p w14:paraId="7DAD1B6A" w14:textId="50129088" w:rsidR="00BB76A0" w:rsidRPr="00BB76A0" w:rsidRDefault="00BB76A0" w:rsidP="00783CFD">
      <w:pPr>
        <w:pStyle w:val="ListParagraph"/>
        <w:numPr>
          <w:ilvl w:val="0"/>
          <w:numId w:val="5"/>
        </w:numPr>
      </w:pPr>
      <w:r w:rsidRPr="00BB76A0">
        <w:t xml:space="preserve">Complexity: FPGAs are complex devices that require specialized knowledge and skills to program and </w:t>
      </w:r>
      <w:r w:rsidR="00F4018A" w:rsidRPr="00BB76A0">
        <w:t>use them</w:t>
      </w:r>
      <w:r w:rsidRPr="00BB76A0">
        <w:t xml:space="preserve"> effectively. The learning curve can be steep, and it can take time to become proficient in FPGA programming.</w:t>
      </w:r>
    </w:p>
    <w:p w14:paraId="7501BA2D" w14:textId="77777777" w:rsidR="00BB76A0" w:rsidRPr="00BB76A0" w:rsidRDefault="00BB76A0" w:rsidP="00783CFD">
      <w:pPr>
        <w:pStyle w:val="ListParagraph"/>
        <w:numPr>
          <w:ilvl w:val="0"/>
          <w:numId w:val="5"/>
        </w:numPr>
      </w:pPr>
      <w:r w:rsidRPr="00BB76A0">
        <w:t>Limited resources: FPGAs have limited resources compared to ASICs and other types of processors, which can make it challenging to implement complex designs.</w:t>
      </w:r>
    </w:p>
    <w:p w14:paraId="5E50362C" w14:textId="77777777" w:rsidR="00BB76A0" w:rsidRPr="00BB76A0" w:rsidRDefault="00BB76A0" w:rsidP="00783CFD">
      <w:pPr>
        <w:pStyle w:val="ListParagraph"/>
        <w:numPr>
          <w:ilvl w:val="0"/>
          <w:numId w:val="5"/>
        </w:numPr>
      </w:pPr>
      <w:r w:rsidRPr="00BB76A0">
        <w:t>High cost: FPGAs can be more expensive than other types of processors, which can be a barrier to entry for some applications.</w:t>
      </w:r>
    </w:p>
    <w:p w14:paraId="463B307E" w14:textId="77777777" w:rsidR="00BB76A0" w:rsidRPr="00BB76A0" w:rsidRDefault="00BB76A0" w:rsidP="00783CFD">
      <w:pPr>
        <w:pStyle w:val="ListParagraph"/>
        <w:numPr>
          <w:ilvl w:val="0"/>
          <w:numId w:val="5"/>
        </w:numPr>
      </w:pPr>
      <w:r w:rsidRPr="00BB76A0">
        <w:t>Lack of standardization: Unlike other processors, there is no standardization in the FPGA market, which can make it challenging to find the right hardware and software tools for a particular application.</w:t>
      </w:r>
    </w:p>
    <w:p w14:paraId="3E70F0CB" w14:textId="77B609A5" w:rsidR="003E15AB" w:rsidRDefault="003E15AB" w:rsidP="00EA6544">
      <w:r>
        <w:t xml:space="preserve">It is noted that Xilinx FPGAs </w:t>
      </w:r>
      <w:r w:rsidR="005D19DD">
        <w:t>particularly</w:t>
      </w:r>
      <w:r>
        <w:t xml:space="preserve"> are simple for demonstrating firmware code quickly compared to other companies. However, Xilinx FPGAs, like Altera from Intel, and Logic Semiconductor FPGAs exhibit </w:t>
      </w:r>
      <w:r>
        <w:lastRenderedPageBreak/>
        <w:t xml:space="preserve">SRAM FPGAs that require external SRAM integrated circuits to program the FPGA. The SRAMs could be affected by radiation or other harsh environment conditions. This is why </w:t>
      </w:r>
      <w:r w:rsidR="00CD48A7">
        <w:t>users</w:t>
      </w:r>
      <w:r>
        <w:t xml:space="preserve"> in certain areas </w:t>
      </w:r>
      <w:r w:rsidR="001D716A">
        <w:t xml:space="preserve">utilize flash-based FPGAs such as Microchip’s as the structure of the FPGA fabric is internally programmed without an external SRAM – making it less </w:t>
      </w:r>
      <w:r w:rsidR="005D19DD">
        <w:t>susceptible</w:t>
      </w:r>
      <w:r w:rsidR="001D716A">
        <w:t xml:space="preserve"> to radiation such as SEUs.</w:t>
      </w:r>
    </w:p>
    <w:p w14:paraId="22902FEE" w14:textId="272B91ED" w:rsidR="0079445A" w:rsidRDefault="0079445A" w:rsidP="0079445A">
      <w:pPr>
        <w:pStyle w:val="Heading1"/>
      </w:pPr>
      <w:bookmarkStart w:id="4" w:name="_Toc132357908"/>
      <w:r>
        <w:t xml:space="preserve">Introduction </w:t>
      </w:r>
      <w:r w:rsidR="00986F29">
        <w:t xml:space="preserve">to </w:t>
      </w:r>
      <w:r w:rsidR="00AB0E52">
        <w:t>CMODS7</w:t>
      </w:r>
      <w:r w:rsidR="000A2367">
        <w:t xml:space="preserve"> Project</w:t>
      </w:r>
      <w:bookmarkEnd w:id="4"/>
    </w:p>
    <w:p w14:paraId="56E5FE01" w14:textId="28DE0B54" w:rsidR="00AB0E52" w:rsidRDefault="00AB0E52" w:rsidP="00AB0E52">
      <w:r>
        <w:t xml:space="preserve">The FPGA evaluation board for this document described is the </w:t>
      </w:r>
      <w:hyperlink r:id="rId14" w:history="1">
        <w:r w:rsidR="008C6A55" w:rsidRPr="00AE64DF">
          <w:rPr>
            <w:rStyle w:val="Hyperlink"/>
          </w:rPr>
          <w:t xml:space="preserve">Diligent </w:t>
        </w:r>
        <w:r w:rsidRPr="00AE64DF">
          <w:rPr>
            <w:rStyle w:val="Hyperlink"/>
          </w:rPr>
          <w:t>CMODS7</w:t>
        </w:r>
      </w:hyperlink>
      <w:sdt>
        <w:sdtPr>
          <w:id w:val="-2047676288"/>
          <w:citation/>
        </w:sdtPr>
        <w:sdtContent>
          <w:r w:rsidR="009B0B84">
            <w:fldChar w:fldCharType="begin"/>
          </w:r>
          <w:r w:rsidR="009B0B84">
            <w:instrText xml:space="preserve"> CITATION Dig \l 1033 </w:instrText>
          </w:r>
          <w:r w:rsidR="009B0B84">
            <w:fldChar w:fldCharType="separate"/>
          </w:r>
          <w:r w:rsidR="00B2445B">
            <w:rPr>
              <w:noProof/>
            </w:rPr>
            <w:t xml:space="preserve"> (Digilent, Inc.)</w:t>
          </w:r>
          <w:r w:rsidR="009B0B84">
            <w:fldChar w:fldCharType="end"/>
          </w:r>
        </w:sdtContent>
      </w:sdt>
      <w:r w:rsidR="009B0B84">
        <w:t>.</w:t>
      </w:r>
      <w:r>
        <w:t xml:space="preserve"> Diligent is a company that specializes in providing educational tools and technology for engineering students and educators. This is why this board was chosen.</w:t>
      </w:r>
      <w:r w:rsidR="0008463D">
        <w:t xml:space="preserve"> The board consists of a Xilinx Spartan 7 FPGA called the </w:t>
      </w:r>
      <w:hyperlink r:id="rId15" w:history="1">
        <w:r w:rsidR="0008463D" w:rsidRPr="00AE64DF">
          <w:rPr>
            <w:rStyle w:val="Hyperlink"/>
          </w:rPr>
          <w:t>XC7S25-1CSGA225C</w:t>
        </w:r>
      </w:hyperlink>
      <w:r w:rsidR="0008463D">
        <w:t>.</w:t>
      </w:r>
      <w:r>
        <w:t xml:space="preserve"> </w:t>
      </w:r>
      <w:r w:rsidR="00AE64DF">
        <w:t xml:space="preserve">The board </w:t>
      </w:r>
      <w:r w:rsidR="00D139A0">
        <w:t xml:space="preserve">is $80 (as of March 2023) and appears to be well stocked. </w:t>
      </w:r>
      <w:r>
        <w:fldChar w:fldCharType="begin"/>
      </w:r>
      <w:r>
        <w:instrText xml:space="preserve"> REF _Ref132023064 \h </w:instrText>
      </w:r>
      <w:r>
        <w:fldChar w:fldCharType="separate"/>
      </w:r>
      <w:r w:rsidR="00B2445B">
        <w:t xml:space="preserve">Figure </w:t>
      </w:r>
      <w:r w:rsidR="00B2445B">
        <w:rPr>
          <w:noProof/>
        </w:rPr>
        <w:t>1</w:t>
      </w:r>
      <w:r>
        <w:fldChar w:fldCharType="end"/>
      </w:r>
      <w:r>
        <w:t xml:space="preserve"> shows the CMODS7 project </w:t>
      </w:r>
      <w:r w:rsidR="00513203">
        <w:t>that interfaces between various electronic devices to exercise the following (ongoing) aspects:</w:t>
      </w:r>
    </w:p>
    <w:p w14:paraId="6A24E3CA" w14:textId="48E62003" w:rsidR="00513203" w:rsidRDefault="00FA46B7" w:rsidP="00783CFD">
      <w:pPr>
        <w:pStyle w:val="ListParagraph"/>
        <w:numPr>
          <w:ilvl w:val="0"/>
          <w:numId w:val="6"/>
        </w:numPr>
      </w:pPr>
      <w:r>
        <w:t>LED blinking: specifically making use of a constrained system clock to the FPGA from an on-board crystal oscillator. In addition – imposing firmware to introduce Pulse Width Modulation (PWM) to dim LEDs, particularly the RGB LED on the board.</w:t>
      </w:r>
    </w:p>
    <w:p w14:paraId="6B48B05F" w14:textId="6C0A1D62" w:rsidR="00FA46B7" w:rsidRDefault="008C6A55" w:rsidP="00783CFD">
      <w:pPr>
        <w:pStyle w:val="ListParagraph"/>
        <w:numPr>
          <w:ilvl w:val="0"/>
          <w:numId w:val="6"/>
        </w:numPr>
      </w:pPr>
      <w:r>
        <w:t>DAC (Digital to Analog Converter): A Diligent evaluation board that connects to the expansion connection called the PMOD connector</w:t>
      </w:r>
      <w:r w:rsidR="007A2A18">
        <w:t xml:space="preserve"> to exercise how to use firmware through Serial Peripheral Interface (SPI)</w:t>
      </w:r>
      <w:r w:rsidR="0008463D">
        <w:t xml:space="preserve"> for outputting an analog voltage.</w:t>
      </w:r>
    </w:p>
    <w:p w14:paraId="7BE4C74E" w14:textId="34431A90" w:rsidR="0008463D" w:rsidRDefault="0008463D" w:rsidP="00783CFD">
      <w:pPr>
        <w:pStyle w:val="ListParagraph"/>
        <w:numPr>
          <w:ilvl w:val="0"/>
          <w:numId w:val="6"/>
        </w:numPr>
      </w:pPr>
      <w:r>
        <w:t xml:space="preserve">ADC (Analog to Digital </w:t>
      </w:r>
      <w:r w:rsidR="00F468E5">
        <w:t>Converter</w:t>
      </w:r>
      <w:r>
        <w:t xml:space="preserve">): Internal to the Xilinx </w:t>
      </w:r>
      <w:r w:rsidR="004F5F10">
        <w:t>Spartan 7 FPGA is 12-bit</w:t>
      </w:r>
      <w:r w:rsidR="00F468E5">
        <w:t xml:space="preserve"> </w:t>
      </w:r>
      <w:r w:rsidR="00C61DC6">
        <w:t xml:space="preserve">SAR (Successive Approximation Register) </w:t>
      </w:r>
      <w:r w:rsidR="00F468E5">
        <w:t xml:space="preserve">ADC </w:t>
      </w:r>
      <w:r w:rsidR="004130CC">
        <w:t>called the XADC (Xilinx Analog to Digital Converter)</w:t>
      </w:r>
      <w:r w:rsidR="006B10A5">
        <w:t xml:space="preserve">. It is capable of sampling at 1 </w:t>
      </w:r>
      <w:proofErr w:type="spellStart"/>
      <w:r w:rsidR="006B10A5">
        <w:t>MSps</w:t>
      </w:r>
      <w:proofErr w:type="spellEnd"/>
      <w:r w:rsidR="000F0C45">
        <w:t xml:space="preserve"> (1 million samples per second)</w:t>
      </w:r>
      <w:r w:rsidR="006B10A5">
        <w:t xml:space="preserve"> for channels ranging from auxiliary voltage inputs to temperature and internal FPGA voltages. However, since the on-board crystal of the CMODS7 is 12 MHz, the sampling rate is of course limited.</w:t>
      </w:r>
      <w:r w:rsidR="00597B4A">
        <w:t xml:space="preserve"> There are two XADC inputs to the CMODS7 for auxiliary voltage sampling -</w:t>
      </w:r>
      <w:r w:rsidR="00C31F29">
        <w:t xml:space="preserve"> A 10 </w:t>
      </w:r>
      <w:proofErr w:type="spellStart"/>
      <w:r w:rsidR="00C31F29">
        <w:t>kOhm</w:t>
      </w:r>
      <w:proofErr w:type="spellEnd"/>
      <w:r w:rsidR="00C31F29">
        <w:t xml:space="preserve"> potentiometer is used on one of the analog inputs of the XADC </w:t>
      </w:r>
      <w:r w:rsidR="00597B4A">
        <w:t>and one of the two DAC outputs are connected as well.</w:t>
      </w:r>
    </w:p>
    <w:p w14:paraId="153135E8" w14:textId="1111B268" w:rsidR="00C31F29" w:rsidRDefault="005B4F87" w:rsidP="00783CFD">
      <w:pPr>
        <w:pStyle w:val="ListParagraph"/>
        <w:numPr>
          <w:ilvl w:val="0"/>
          <w:numId w:val="6"/>
        </w:numPr>
      </w:pPr>
      <w:r>
        <w:t>Piezo buzzer</w:t>
      </w:r>
      <w:r w:rsidR="004C2C30">
        <w:t>: f</w:t>
      </w:r>
      <w:r>
        <w:t>or demonstrating arrays in VHDL to describe frequency notes in order to generate a particular melody. In this case a simple Star Wars melody is played.</w:t>
      </w:r>
    </w:p>
    <w:p w14:paraId="10528E11" w14:textId="68C21690" w:rsidR="004C2C30" w:rsidRDefault="004C2C30" w:rsidP="00783CFD">
      <w:pPr>
        <w:pStyle w:val="ListParagraph"/>
        <w:numPr>
          <w:ilvl w:val="0"/>
          <w:numId w:val="6"/>
        </w:numPr>
      </w:pPr>
      <w:r>
        <w:t xml:space="preserve">Two general purpose </w:t>
      </w:r>
      <w:r w:rsidR="00F4018A">
        <w:t>pushbuttons</w:t>
      </w:r>
      <w:r>
        <w:t xml:space="preserve"> on the CMODS7: one for imposing a system reset throughout various synchronized processes in the firmware and another for both initiating a melody from the piezo buzzer as well as directing the DAC board (consisting of two 12-bit DACs) to output firmware-defined DC voltages.</w:t>
      </w:r>
    </w:p>
    <w:p w14:paraId="529D7EC0" w14:textId="0C7AACF1" w:rsidR="00C874C1" w:rsidRDefault="00C874C1" w:rsidP="00783CFD">
      <w:pPr>
        <w:pStyle w:val="ListParagraph"/>
        <w:numPr>
          <w:ilvl w:val="0"/>
          <w:numId w:val="6"/>
        </w:numPr>
      </w:pPr>
      <w:r>
        <w:t xml:space="preserve">Two JTAG interfaces: one from USB </w:t>
      </w:r>
      <w:r w:rsidR="00F4018A">
        <w:t>micro-A</w:t>
      </w:r>
      <w:r w:rsidR="007D6A14">
        <w:t xml:space="preserve"> that also is composed of RS232 </w:t>
      </w:r>
      <w:r w:rsidR="001217EB">
        <w:t>Universal Asynchronous Receiver-Transmitter (</w:t>
      </w:r>
      <w:r w:rsidR="007D6A14">
        <w:t>UART</w:t>
      </w:r>
      <w:r w:rsidR="001217EB">
        <w:t>)</w:t>
      </w:r>
      <w:r w:rsidR="007D6A14">
        <w:t xml:space="preserve"> for a maximum baud rate of 115200 baud (bits per second or bps)</w:t>
      </w:r>
      <w:r w:rsidR="002300B2">
        <w:t>. JTAG (Joint Test Action Group) is a standardized interface for programming – particularly for FPGAs</w:t>
      </w:r>
      <w:r w:rsidR="00CA04A1">
        <w:t xml:space="preserve"> consisting of five or four pins to impose a clock and digital data in order to program a targeted device. </w:t>
      </w:r>
      <w:r w:rsidR="00FB5763">
        <w:t xml:space="preserve">JTAG could be used also for debugging using the Integrated Logic Analyzer (ILA) </w:t>
      </w:r>
      <w:r w:rsidR="00A86ED4">
        <w:t>Intellectual</w:t>
      </w:r>
      <w:r w:rsidR="00FB5763">
        <w:t xml:space="preserve"> Property (IP) core </w:t>
      </w:r>
      <w:r w:rsidR="00A86ED4">
        <w:t xml:space="preserve">for example or for monitoring the FPGA using the internal XADC. An </w:t>
      </w:r>
      <w:r w:rsidR="00260256">
        <w:t>intellectual</w:t>
      </w:r>
      <w:r w:rsidR="00A86ED4">
        <w:t xml:space="preserve"> property core (IP) is </w:t>
      </w:r>
      <w:r w:rsidR="00722235">
        <w:t>a complete and tested firmware block that can be instantiated</w:t>
      </w:r>
      <w:r w:rsidR="001A66FF">
        <w:t xml:space="preserve"> using a </w:t>
      </w:r>
      <w:r w:rsidR="005D19DD">
        <w:t>particular</w:t>
      </w:r>
      <w:r w:rsidR="001A66FF">
        <w:t xml:space="preserve"> FPGA family firmware project’s Integrated Design Environment (IDE) – that would be </w:t>
      </w:r>
      <w:proofErr w:type="spellStart"/>
      <w:r w:rsidR="001A66FF">
        <w:t>Vivado</w:t>
      </w:r>
      <w:proofErr w:type="spellEnd"/>
      <w:r w:rsidR="001A66FF">
        <w:t xml:space="preserve"> for Xilinx, Libero for Microchip, etc.</w:t>
      </w:r>
      <w:r w:rsidR="00260256">
        <w:t xml:space="preserve"> The JTAG interface also allows for a 5 V power input to the CMODS7 buck regulator.</w:t>
      </w:r>
    </w:p>
    <w:p w14:paraId="44689859" w14:textId="6A8A6951" w:rsidR="00260256" w:rsidRDefault="00260256" w:rsidP="00783CFD">
      <w:pPr>
        <w:pStyle w:val="ListParagraph"/>
        <w:numPr>
          <w:ilvl w:val="0"/>
          <w:numId w:val="6"/>
        </w:numPr>
      </w:pPr>
      <w:r>
        <w:t>Two optional power input connections</w:t>
      </w:r>
      <w:r w:rsidR="00376AA1">
        <w:t xml:space="preserve"> are the JTAG interface for 5 V input or from an external power source to pin 24 of the CMODS7. The two power sources are not to be connected at the </w:t>
      </w:r>
      <w:r w:rsidR="00376AA1">
        <w:lastRenderedPageBreak/>
        <w:t xml:space="preserve">same time – so it is important to use the USB JTAG connection to program and test the firmware and then once the external SRAM/memory integrated IC is programmed through QSPI (Quad Serial Peripheral </w:t>
      </w:r>
      <w:r w:rsidR="00F4018A">
        <w:t>Interface) -</w:t>
      </w:r>
      <w:r w:rsidR="00376AA1">
        <w:t xml:space="preserve"> then </w:t>
      </w:r>
      <w:r w:rsidR="00A5273C">
        <w:t>an external power source (either ac to dc adapter, power supply, or battery) for 5 V can be used.</w:t>
      </w:r>
    </w:p>
    <w:p w14:paraId="40CB5903" w14:textId="41E5422A" w:rsidR="00475BDD" w:rsidRDefault="00475BDD" w:rsidP="00783CFD">
      <w:pPr>
        <w:pStyle w:val="ListParagraph"/>
        <w:numPr>
          <w:ilvl w:val="0"/>
          <w:numId w:val="6"/>
        </w:numPr>
      </w:pPr>
      <w:r>
        <w:t xml:space="preserve">RS422 Interface </w:t>
      </w:r>
      <w:r w:rsidR="00DF37EE">
        <w:t xml:space="preserve">XCVR (Transceiver) </w:t>
      </w:r>
      <w:r>
        <w:t>Board</w:t>
      </w:r>
      <w:r w:rsidR="00DF37EE">
        <w:t xml:space="preserve"> </w:t>
      </w:r>
      <w:hyperlink r:id="rId16" w:history="1">
        <w:r w:rsidR="000D6F5D" w:rsidRPr="000D6F5D">
          <w:rPr>
            <w:rStyle w:val="Hyperlink"/>
          </w:rPr>
          <w:t>from Amazon</w:t>
        </w:r>
      </w:hyperlink>
      <w:r w:rsidR="000D6F5D">
        <w:t xml:space="preserve">. This board is powered through 3.3 V and takes the standard 5 V RS422 </w:t>
      </w:r>
      <w:r w:rsidR="00D5095D">
        <w:t xml:space="preserve">level logic from an assumed USB RS422 cable to communicate with the FPGA at faster baud rates up to 3 </w:t>
      </w:r>
      <w:proofErr w:type="spellStart"/>
      <w:r w:rsidR="00D5095D">
        <w:t>M</w:t>
      </w:r>
      <w:r w:rsidR="008F6DF0">
        <w:t>baud</w:t>
      </w:r>
      <w:proofErr w:type="spellEnd"/>
      <w:r w:rsidR="008F6DF0">
        <w:t xml:space="preserve"> since the JTAG/UART port maximum is the RS232 standard of 115200 baud.</w:t>
      </w:r>
      <w:r w:rsidR="007562D3">
        <w:t xml:space="preserve"> RS422 allows for decreased noise immunity </w:t>
      </w:r>
      <w:r w:rsidR="00845747">
        <w:t>due to the differential aspect of the hardware and low-level communication structure</w:t>
      </w:r>
      <w:r w:rsidR="00267962">
        <w:t xml:space="preserve"> making it less prone to radiation and emp effects than ethernet communication interfaces.</w:t>
      </w:r>
    </w:p>
    <w:p w14:paraId="26995016" w14:textId="77777777" w:rsidR="005877DE" w:rsidRDefault="005877DE" w:rsidP="00986F29"/>
    <w:p w14:paraId="392D1B14" w14:textId="3C8D793C" w:rsidR="00AB0E52" w:rsidRDefault="00475BDD" w:rsidP="00AB0E52">
      <w:pPr>
        <w:keepNext/>
        <w:jc w:val="center"/>
      </w:pPr>
      <w:r>
        <w:rPr>
          <w:noProof/>
        </w:rPr>
        <mc:AlternateContent>
          <mc:Choice Requires="wps">
            <w:drawing>
              <wp:anchor distT="0" distB="0" distL="114300" distR="114300" simplePos="0" relativeHeight="251680768" behindDoc="0" locked="0" layoutInCell="1" allowOverlap="1" wp14:anchorId="0C9E5A94" wp14:editId="47EEB1B0">
                <wp:simplePos x="0" y="0"/>
                <wp:positionH relativeFrom="margin">
                  <wp:posOffset>4507975</wp:posOffset>
                </wp:positionH>
                <wp:positionV relativeFrom="paragraph">
                  <wp:posOffset>2531386</wp:posOffset>
                </wp:positionV>
                <wp:extent cx="1971924" cy="445273"/>
                <wp:effectExtent l="0" t="0" r="28575" b="12065"/>
                <wp:wrapNone/>
                <wp:docPr id="663038420" name="Text Box 1"/>
                <wp:cNvGraphicFramePr/>
                <a:graphic xmlns:a="http://schemas.openxmlformats.org/drawingml/2006/main">
                  <a:graphicData uri="http://schemas.microsoft.com/office/word/2010/wordprocessingShape">
                    <wps:wsp>
                      <wps:cNvSpPr txBox="1"/>
                      <wps:spPr>
                        <a:xfrm>
                          <a:off x="0" y="0"/>
                          <a:ext cx="1971924" cy="445273"/>
                        </a:xfrm>
                        <a:prstGeom prst="rect">
                          <a:avLst/>
                        </a:prstGeom>
                        <a:solidFill>
                          <a:schemeClr val="lt1"/>
                        </a:solidFill>
                        <a:ln w="6350">
                          <a:solidFill>
                            <a:prstClr val="black"/>
                          </a:solidFill>
                        </a:ln>
                      </wps:spPr>
                      <wps:txbx>
                        <w:txbxContent>
                          <w:p w14:paraId="4417D4D7" w14:textId="5402F1D3" w:rsidR="0024598F" w:rsidRDefault="0024598F" w:rsidP="0024598F">
                            <w:r>
                              <w:t xml:space="preserve">3.3 V </w:t>
                            </w:r>
                            <w:r w:rsidR="00703CBC">
                              <w:t>powered RS422 COTS Interface 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9E5A94" id="_x0000_t202" coordsize="21600,21600" o:spt="202" path="m,l,21600r21600,l21600,xe">
                <v:stroke joinstyle="miter"/>
                <v:path gradientshapeok="t" o:connecttype="rect"/>
              </v:shapetype>
              <v:shape id="Text Box 1" o:spid="_x0000_s1026" type="#_x0000_t202" style="position:absolute;left:0;text-align:left;margin-left:354.95pt;margin-top:199.3pt;width:155.25pt;height:35.0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" fillcolor="white [3201]" strokeweight=".5pt">
                <v:textbox>
                  <w:txbxContent>
                    <w:p w14:paraId="4417D4D7" w14:textId="5402F1D3" w:rsidR="0024598F" w:rsidRDefault="0024598F" w:rsidP="0024598F">
                      <w:r>
                        <w:t xml:space="preserve">3.3 V </w:t>
                      </w:r>
                      <w:r w:rsidR="00703CBC">
                        <w:t>powered RS422 COTS Interface Board</w:t>
                      </w:r>
                    </w:p>
                  </w:txbxContent>
                </v:textbox>
                <w10:wrap anchorx="margin"/>
              </v:shape>
            </w:pict>
          </mc:Fallback>
        </mc:AlternateContent>
      </w:r>
      <w:r w:rsidR="00D61214">
        <w:rPr>
          <w:noProof/>
        </w:rPr>
        <mc:AlternateContent>
          <mc:Choice Requires="wps">
            <w:drawing>
              <wp:anchor distT="0" distB="0" distL="114300" distR="114300" simplePos="0" relativeHeight="251686912" behindDoc="0" locked="0" layoutInCell="1" allowOverlap="1" wp14:anchorId="2D598B4D" wp14:editId="7F9CD3F0">
                <wp:simplePos x="0" y="0"/>
                <wp:positionH relativeFrom="column">
                  <wp:posOffset>-171505</wp:posOffset>
                </wp:positionH>
                <wp:positionV relativeFrom="paragraph">
                  <wp:posOffset>2253642</wp:posOffset>
                </wp:positionV>
                <wp:extent cx="922352" cy="453224"/>
                <wp:effectExtent l="0" t="0" r="11430" b="23495"/>
                <wp:wrapNone/>
                <wp:docPr id="1040650792" name="Text Box 1"/>
                <wp:cNvGraphicFramePr/>
                <a:graphic xmlns:a="http://schemas.openxmlformats.org/drawingml/2006/main">
                  <a:graphicData uri="http://schemas.microsoft.com/office/word/2010/wordprocessingShape">
                    <wps:wsp>
                      <wps:cNvSpPr txBox="1"/>
                      <wps:spPr>
                        <a:xfrm>
                          <a:off x="0" y="0"/>
                          <a:ext cx="922352" cy="453224"/>
                        </a:xfrm>
                        <a:prstGeom prst="rect">
                          <a:avLst/>
                        </a:prstGeom>
                        <a:solidFill>
                          <a:schemeClr val="lt1"/>
                        </a:solidFill>
                        <a:ln w="6350">
                          <a:solidFill>
                            <a:prstClr val="black"/>
                          </a:solidFill>
                        </a:ln>
                      </wps:spPr>
                      <wps:txbx>
                        <w:txbxContent>
                          <w:p w14:paraId="2C93C270" w14:textId="07120FA1" w:rsidR="00D61214" w:rsidRDefault="00D61214" w:rsidP="00D61214">
                            <w:r>
                              <w:t>JTAG/UART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598B4D" id="_x0000_s1027" type="#_x0000_t202" style="position:absolute;left:0;text-align:left;margin-left:-13.5pt;margin-top:177.45pt;width:72.65pt;height:35.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" fillcolor="white [3201]" strokeweight=".5pt">
                <v:textbox>
                  <w:txbxContent>
                    <w:p w14:paraId="2C93C270" w14:textId="07120FA1" w:rsidR="00D61214" w:rsidRDefault="00D61214" w:rsidP="00D61214">
                      <w:r>
                        <w:t>JTAG/UART connection</w:t>
                      </w:r>
                    </w:p>
                  </w:txbxContent>
                </v:textbox>
              </v:shape>
            </w:pict>
          </mc:Fallback>
        </mc:AlternateContent>
      </w:r>
      <w:r w:rsidR="00D61214">
        <w:rPr>
          <w:noProof/>
        </w:rPr>
        <mc:AlternateContent>
          <mc:Choice Requires="wps">
            <w:drawing>
              <wp:anchor distT="0" distB="0" distL="114300" distR="114300" simplePos="0" relativeHeight="251684864" behindDoc="0" locked="0" layoutInCell="1" allowOverlap="1" wp14:anchorId="1394CBEF" wp14:editId="1EE65706">
                <wp:simplePos x="0" y="0"/>
                <wp:positionH relativeFrom="column">
                  <wp:posOffset>249638</wp:posOffset>
                </wp:positionH>
                <wp:positionV relativeFrom="paragraph">
                  <wp:posOffset>1894425</wp:posOffset>
                </wp:positionV>
                <wp:extent cx="292404" cy="383595"/>
                <wp:effectExtent l="19050" t="38100" r="50800" b="16510"/>
                <wp:wrapNone/>
                <wp:docPr id="2134265899" name="Straight Arrow Connector 2"/>
                <wp:cNvGraphicFramePr/>
                <a:graphic xmlns:a="http://schemas.openxmlformats.org/drawingml/2006/main">
                  <a:graphicData uri="http://schemas.microsoft.com/office/word/2010/wordprocessingShape">
                    <wps:wsp>
                      <wps:cNvCnPr/>
                      <wps:spPr>
                        <a:xfrm flipV="1">
                          <a:off x="0" y="0"/>
                          <a:ext cx="292404" cy="383595"/>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966C06" id="_x0000_t32" coordsize="21600,21600" o:spt="32" o:oned="t" path="m,l21600,21600e" filled="f">
                <v:path arrowok="t" fillok="f" o:connecttype="none"/>
                <o:lock v:ext="edit" shapetype="t"/>
              </v:shapetype>
              <v:shape id="Straight Arrow Connector 2" o:spid="_x0000_s1026" type="#_x0000_t32" style="position:absolute;margin-left:19.65pt;margin-top:149.15pt;width:23pt;height:30.2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" strokecolor="yellow" strokeweight="3pt">
                <v:stroke endarrow="block" joinstyle="miter"/>
              </v:shape>
            </w:pict>
          </mc:Fallback>
        </mc:AlternateContent>
      </w:r>
      <w:r w:rsidR="00703CBC">
        <w:rPr>
          <w:noProof/>
        </w:rPr>
        <mc:AlternateContent>
          <mc:Choice Requires="wps">
            <w:drawing>
              <wp:anchor distT="0" distB="0" distL="114300" distR="114300" simplePos="0" relativeHeight="251682816" behindDoc="0" locked="0" layoutInCell="1" allowOverlap="1" wp14:anchorId="7F12CE82" wp14:editId="0BE3B245">
                <wp:simplePos x="0" y="0"/>
                <wp:positionH relativeFrom="column">
                  <wp:posOffset>5398936</wp:posOffset>
                </wp:positionH>
                <wp:positionV relativeFrom="paragraph">
                  <wp:posOffset>2999932</wp:posOffset>
                </wp:positionV>
                <wp:extent cx="383098" cy="184537"/>
                <wp:effectExtent l="19050" t="38100" r="55245" b="25400"/>
                <wp:wrapNone/>
                <wp:docPr id="1382694243" name="Straight Arrow Connector 2"/>
                <wp:cNvGraphicFramePr/>
                <a:graphic xmlns:a="http://schemas.openxmlformats.org/drawingml/2006/main">
                  <a:graphicData uri="http://schemas.microsoft.com/office/word/2010/wordprocessingShape">
                    <wps:wsp>
                      <wps:cNvCnPr/>
                      <wps:spPr>
                        <a:xfrm flipV="1">
                          <a:off x="0" y="0"/>
                          <a:ext cx="383098" cy="184537"/>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8A321E" id="Straight Arrow Connector 2" o:spid="_x0000_s1026" type="#_x0000_t32" style="position:absolute;margin-left:425.1pt;margin-top:236.2pt;width:30.15pt;height:14.5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78720" behindDoc="0" locked="0" layoutInCell="1" allowOverlap="1" wp14:anchorId="534365AC" wp14:editId="36ED1A89">
                <wp:simplePos x="0" y="0"/>
                <wp:positionH relativeFrom="margin">
                  <wp:posOffset>2480199</wp:posOffset>
                </wp:positionH>
                <wp:positionV relativeFrom="paragraph">
                  <wp:posOffset>758770</wp:posOffset>
                </wp:positionV>
                <wp:extent cx="1558456" cy="286247"/>
                <wp:effectExtent l="0" t="0" r="22860" b="19050"/>
                <wp:wrapNone/>
                <wp:docPr id="1337102701" name="Text Box 1"/>
                <wp:cNvGraphicFramePr/>
                <a:graphic xmlns:a="http://schemas.openxmlformats.org/drawingml/2006/main">
                  <a:graphicData uri="http://schemas.microsoft.com/office/word/2010/wordprocessingShape">
                    <wps:wsp>
                      <wps:cNvSpPr txBox="1"/>
                      <wps:spPr>
                        <a:xfrm>
                          <a:off x="0" y="0"/>
                          <a:ext cx="1558456" cy="286247"/>
                        </a:xfrm>
                        <a:prstGeom prst="rect">
                          <a:avLst/>
                        </a:prstGeom>
                        <a:solidFill>
                          <a:schemeClr val="lt1"/>
                        </a:solidFill>
                        <a:ln w="6350">
                          <a:solidFill>
                            <a:prstClr val="black"/>
                          </a:solidFill>
                        </a:ln>
                      </wps:spPr>
                      <wps:txbx>
                        <w:txbxContent>
                          <w:p w14:paraId="208FBB60" w14:textId="211FBDB1" w:rsidR="0024598F" w:rsidRDefault="0024598F" w:rsidP="0024598F">
                            <w:r>
                              <w:t>PMOD D2A (DAC) 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365AC" id="_x0000_s1028" type="#_x0000_t202" style="position:absolute;left:0;text-align:left;margin-left:195.3pt;margin-top:59.75pt;width:122.7pt;height:22.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" fillcolor="white [3201]" strokeweight=".5pt">
                <v:textbox>
                  <w:txbxContent>
                    <w:p w14:paraId="208FBB60" w14:textId="211FBDB1" w:rsidR="0024598F" w:rsidRDefault="0024598F" w:rsidP="0024598F">
                      <w:r>
                        <w:t>PMOD D2A (DAC) Board</w:t>
                      </w:r>
                    </w:p>
                  </w:txbxContent>
                </v:textbox>
                <w10:wrap anchorx="margin"/>
              </v:shape>
            </w:pict>
          </mc:Fallback>
        </mc:AlternateContent>
      </w:r>
      <w:r w:rsidR="0024598F">
        <w:rPr>
          <w:noProof/>
        </w:rPr>
        <mc:AlternateContent>
          <mc:Choice Requires="wps">
            <w:drawing>
              <wp:anchor distT="0" distB="0" distL="114300" distR="114300" simplePos="0" relativeHeight="251676672" behindDoc="0" locked="0" layoutInCell="1" allowOverlap="1" wp14:anchorId="28CF7145" wp14:editId="05E7B06E">
                <wp:simplePos x="0" y="0"/>
                <wp:positionH relativeFrom="column">
                  <wp:posOffset>3234524</wp:posOffset>
                </wp:positionH>
                <wp:positionV relativeFrom="paragraph">
                  <wp:posOffset>1029666</wp:posOffset>
                </wp:positionV>
                <wp:extent cx="49365" cy="505571"/>
                <wp:effectExtent l="57150" t="38100" r="46355" b="8890"/>
                <wp:wrapNone/>
                <wp:docPr id="1146675555" name="Straight Arrow Connector 2"/>
                <wp:cNvGraphicFramePr/>
                <a:graphic xmlns:a="http://schemas.openxmlformats.org/drawingml/2006/main">
                  <a:graphicData uri="http://schemas.microsoft.com/office/word/2010/wordprocessingShape">
                    <wps:wsp>
                      <wps:cNvCnPr/>
                      <wps:spPr>
                        <a:xfrm flipV="1">
                          <a:off x="0" y="0"/>
                          <a:ext cx="49365" cy="505571"/>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22F4A4" id="Straight Arrow Connector 2" o:spid="_x0000_s1026" type="#_x0000_t32" style="position:absolute;margin-left:254.7pt;margin-top:81.1pt;width:3.9pt;height:39.8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74624" behindDoc="0" locked="0" layoutInCell="1" allowOverlap="1" wp14:anchorId="727EC77B" wp14:editId="6B5C9657">
                <wp:simplePos x="0" y="0"/>
                <wp:positionH relativeFrom="column">
                  <wp:posOffset>2165902</wp:posOffset>
                </wp:positionH>
                <wp:positionV relativeFrom="paragraph">
                  <wp:posOffset>2437046</wp:posOffset>
                </wp:positionV>
                <wp:extent cx="92268" cy="404053"/>
                <wp:effectExtent l="38100" t="38100" r="60325" b="15240"/>
                <wp:wrapNone/>
                <wp:docPr id="1533469655" name="Straight Arrow Connector 2"/>
                <wp:cNvGraphicFramePr/>
                <a:graphic xmlns:a="http://schemas.openxmlformats.org/drawingml/2006/main">
                  <a:graphicData uri="http://schemas.microsoft.com/office/word/2010/wordprocessingShape">
                    <wps:wsp>
                      <wps:cNvCnPr/>
                      <wps:spPr>
                        <a:xfrm flipV="1">
                          <a:off x="0" y="0"/>
                          <a:ext cx="92268" cy="404053"/>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14FFAC" id="Straight Arrow Connector 2" o:spid="_x0000_s1026" type="#_x0000_t32" style="position:absolute;margin-left:170.55pt;margin-top:191.9pt;width:7.25pt;height:31.8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72576" behindDoc="0" locked="0" layoutInCell="1" allowOverlap="1" wp14:anchorId="1B964766" wp14:editId="52E0EE4E">
                <wp:simplePos x="0" y="0"/>
                <wp:positionH relativeFrom="column">
                  <wp:posOffset>1820600</wp:posOffset>
                </wp:positionH>
                <wp:positionV relativeFrom="paragraph">
                  <wp:posOffset>2874369</wp:posOffset>
                </wp:positionV>
                <wp:extent cx="946206" cy="294198"/>
                <wp:effectExtent l="0" t="0" r="25400" b="10795"/>
                <wp:wrapNone/>
                <wp:docPr id="1035554908" name="Text Box 1"/>
                <wp:cNvGraphicFramePr/>
                <a:graphic xmlns:a="http://schemas.openxmlformats.org/drawingml/2006/main">
                  <a:graphicData uri="http://schemas.microsoft.com/office/word/2010/wordprocessingShape">
                    <wps:wsp>
                      <wps:cNvSpPr txBox="1"/>
                      <wps:spPr>
                        <a:xfrm>
                          <a:off x="0" y="0"/>
                          <a:ext cx="946206" cy="294198"/>
                        </a:xfrm>
                        <a:prstGeom prst="rect">
                          <a:avLst/>
                        </a:prstGeom>
                        <a:solidFill>
                          <a:schemeClr val="lt1"/>
                        </a:solidFill>
                        <a:ln w="6350">
                          <a:solidFill>
                            <a:prstClr val="black"/>
                          </a:solidFill>
                        </a:ln>
                      </wps:spPr>
                      <wps:txbx>
                        <w:txbxContent>
                          <w:p w14:paraId="367D35C8" w14:textId="2BCCD420" w:rsidR="0024598F" w:rsidRDefault="0024598F" w:rsidP="0024598F">
                            <w:r>
                              <w:t>Piezo buzz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64766" id="_x0000_s1029" type="#_x0000_t202" style="position:absolute;left:0;text-align:left;margin-left:143.35pt;margin-top:226.35pt;width:74.5pt;height:2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" fillcolor="white [3201]" strokeweight=".5pt">
                <v:textbox>
                  <w:txbxContent>
                    <w:p w14:paraId="367D35C8" w14:textId="2BCCD420" w:rsidR="0024598F" w:rsidRDefault="0024598F" w:rsidP="0024598F">
                      <w:r>
                        <w:t>Piezo buzzer</w:t>
                      </w:r>
                    </w:p>
                  </w:txbxContent>
                </v:textbox>
              </v:shape>
            </w:pict>
          </mc:Fallback>
        </mc:AlternateContent>
      </w:r>
      <w:r w:rsidR="0024598F">
        <w:rPr>
          <w:noProof/>
        </w:rPr>
        <mc:AlternateContent>
          <mc:Choice Requires="wps">
            <w:drawing>
              <wp:anchor distT="0" distB="0" distL="114300" distR="114300" simplePos="0" relativeHeight="251670528" behindDoc="0" locked="0" layoutInCell="1" allowOverlap="1" wp14:anchorId="4BE056E2" wp14:editId="26153BA2">
                <wp:simplePos x="0" y="0"/>
                <wp:positionH relativeFrom="column">
                  <wp:posOffset>588397</wp:posOffset>
                </wp:positionH>
                <wp:positionV relativeFrom="paragraph">
                  <wp:posOffset>3335545</wp:posOffset>
                </wp:positionV>
                <wp:extent cx="1614114" cy="294198"/>
                <wp:effectExtent l="0" t="0" r="24765" b="10795"/>
                <wp:wrapNone/>
                <wp:docPr id="1740405785" name="Text Box 1"/>
                <wp:cNvGraphicFramePr/>
                <a:graphic xmlns:a="http://schemas.openxmlformats.org/drawingml/2006/main">
                  <a:graphicData uri="http://schemas.microsoft.com/office/word/2010/wordprocessingShape">
                    <wps:wsp>
                      <wps:cNvSpPr txBox="1"/>
                      <wps:spPr>
                        <a:xfrm>
                          <a:off x="0" y="0"/>
                          <a:ext cx="1614114" cy="294198"/>
                        </a:xfrm>
                        <a:prstGeom prst="rect">
                          <a:avLst/>
                        </a:prstGeom>
                        <a:solidFill>
                          <a:schemeClr val="lt1"/>
                        </a:solidFill>
                        <a:ln w="6350">
                          <a:solidFill>
                            <a:prstClr val="black"/>
                          </a:solidFill>
                        </a:ln>
                      </wps:spPr>
                      <wps:txbx>
                        <w:txbxContent>
                          <w:p w14:paraId="74E7D857" w14:textId="18CF4B6A" w:rsidR="0024598F" w:rsidRDefault="0024598F" w:rsidP="0024598F">
                            <w:r>
                              <w:t>10 kOhm Potentio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E056E2" id="_x0000_s1030" type="#_x0000_t202" style="position:absolute;left:0;text-align:left;margin-left:46.35pt;margin-top:262.65pt;width:127.1pt;height:2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" fillcolor="white [3201]" strokeweight=".5pt">
                <v:textbox>
                  <w:txbxContent>
                    <w:p w14:paraId="74E7D857" w14:textId="18CF4B6A" w:rsidR="0024598F" w:rsidRDefault="0024598F" w:rsidP="0024598F">
                      <w:r>
                        <w:t>10 kOhm Potentiometer</w:t>
                      </w:r>
                    </w:p>
                  </w:txbxContent>
                </v:textbox>
              </v:shape>
            </w:pict>
          </mc:Fallback>
        </mc:AlternateContent>
      </w:r>
      <w:r w:rsidR="0024598F">
        <w:rPr>
          <w:noProof/>
        </w:rPr>
        <mc:AlternateContent>
          <mc:Choice Requires="wps">
            <w:drawing>
              <wp:anchor distT="0" distB="0" distL="114300" distR="114300" simplePos="0" relativeHeight="251668480" behindDoc="0" locked="0" layoutInCell="1" allowOverlap="1" wp14:anchorId="098E136D" wp14:editId="3DDB49D5">
                <wp:simplePos x="0" y="0"/>
                <wp:positionH relativeFrom="column">
                  <wp:posOffset>1359672</wp:posOffset>
                </wp:positionH>
                <wp:positionV relativeFrom="paragraph">
                  <wp:posOffset>2651208</wp:posOffset>
                </wp:positionV>
                <wp:extent cx="247981" cy="803606"/>
                <wp:effectExtent l="19050" t="38100" r="57150" b="15875"/>
                <wp:wrapNone/>
                <wp:docPr id="1587113243" name="Straight Arrow Connector 2"/>
                <wp:cNvGraphicFramePr/>
                <a:graphic xmlns:a="http://schemas.openxmlformats.org/drawingml/2006/main">
                  <a:graphicData uri="http://schemas.microsoft.com/office/word/2010/wordprocessingShape">
                    <wps:wsp>
                      <wps:cNvCnPr/>
                      <wps:spPr>
                        <a:xfrm flipV="1">
                          <a:off x="0" y="0"/>
                          <a:ext cx="247981" cy="803606"/>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67A310" id="Straight Arrow Connector 2" o:spid="_x0000_s1026" type="#_x0000_t32" style="position:absolute;margin-left:107.05pt;margin-top:208.75pt;width:19.55pt;height:63.3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66432" behindDoc="0" locked="0" layoutInCell="1" allowOverlap="1" wp14:anchorId="4EA3225C" wp14:editId="5ED18536">
                <wp:simplePos x="0" y="0"/>
                <wp:positionH relativeFrom="column">
                  <wp:posOffset>2083243</wp:posOffset>
                </wp:positionH>
                <wp:positionV relativeFrom="paragraph">
                  <wp:posOffset>706810</wp:posOffset>
                </wp:positionV>
                <wp:extent cx="249638" cy="831740"/>
                <wp:effectExtent l="57150" t="19050" r="36195" b="45085"/>
                <wp:wrapNone/>
                <wp:docPr id="717167126" name="Straight Arrow Connector 2"/>
                <wp:cNvGraphicFramePr/>
                <a:graphic xmlns:a="http://schemas.openxmlformats.org/drawingml/2006/main">
                  <a:graphicData uri="http://schemas.microsoft.com/office/word/2010/wordprocessingShape">
                    <wps:wsp>
                      <wps:cNvCnPr/>
                      <wps:spPr>
                        <a:xfrm flipH="1">
                          <a:off x="0" y="0"/>
                          <a:ext cx="249638" cy="831740"/>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A30D76" id="Straight Arrow Connector 2" o:spid="_x0000_s1026" type="#_x0000_t32" style="position:absolute;margin-left:164.05pt;margin-top:55.65pt;width:19.65pt;height:65.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64384" behindDoc="0" locked="0" layoutInCell="1" allowOverlap="1" wp14:anchorId="533240EA" wp14:editId="3DB447E2">
                <wp:simplePos x="0" y="0"/>
                <wp:positionH relativeFrom="margin">
                  <wp:align>center</wp:align>
                </wp:positionH>
                <wp:positionV relativeFrom="paragraph">
                  <wp:posOffset>394363</wp:posOffset>
                </wp:positionV>
                <wp:extent cx="1852654" cy="286247"/>
                <wp:effectExtent l="0" t="0" r="14605" b="19050"/>
                <wp:wrapNone/>
                <wp:docPr id="2010104998" name="Text Box 1"/>
                <wp:cNvGraphicFramePr/>
                <a:graphic xmlns:a="http://schemas.openxmlformats.org/drawingml/2006/main">
                  <a:graphicData uri="http://schemas.microsoft.com/office/word/2010/wordprocessingShape">
                    <wps:wsp>
                      <wps:cNvSpPr txBox="1"/>
                      <wps:spPr>
                        <a:xfrm>
                          <a:off x="0" y="0"/>
                          <a:ext cx="1852654" cy="286247"/>
                        </a:xfrm>
                        <a:prstGeom prst="rect">
                          <a:avLst/>
                        </a:prstGeom>
                        <a:solidFill>
                          <a:schemeClr val="lt1"/>
                        </a:solidFill>
                        <a:ln w="6350">
                          <a:solidFill>
                            <a:prstClr val="black"/>
                          </a:solidFill>
                        </a:ln>
                      </wps:spPr>
                      <wps:txbx>
                        <w:txbxContent>
                          <w:p w14:paraId="48E77854" w14:textId="7D27A1F4" w:rsidR="0024598F" w:rsidRDefault="0024598F" w:rsidP="0024598F">
                            <w:r>
                              <w:t>CMODS7 Evaluation 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3240EA" id="_x0000_s1031" type="#_x0000_t202" style="position:absolute;left:0;text-align:left;margin-left:0;margin-top:31.05pt;width:145.9pt;height:22.5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" fillcolor="white [3201]" strokeweight=".5pt">
                <v:textbox>
                  <w:txbxContent>
                    <w:p w14:paraId="48E77854" w14:textId="7D27A1F4" w:rsidR="0024598F" w:rsidRDefault="0024598F" w:rsidP="0024598F">
                      <w:r>
                        <w:t>CMODS7 Evaluation Board</w:t>
                      </w:r>
                    </w:p>
                  </w:txbxContent>
                </v:textbox>
                <w10:wrap anchorx="margin"/>
              </v:shape>
            </w:pict>
          </mc:Fallback>
        </mc:AlternateContent>
      </w:r>
      <w:r w:rsidR="0024598F">
        <w:rPr>
          <w:noProof/>
        </w:rPr>
        <mc:AlternateContent>
          <mc:Choice Requires="wps">
            <w:drawing>
              <wp:anchor distT="0" distB="0" distL="114300" distR="114300" simplePos="0" relativeHeight="251662336" behindDoc="0" locked="0" layoutInCell="1" allowOverlap="1" wp14:anchorId="30897C29" wp14:editId="3698A68D">
                <wp:simplePos x="0" y="0"/>
                <wp:positionH relativeFrom="column">
                  <wp:posOffset>4627632</wp:posOffset>
                </wp:positionH>
                <wp:positionV relativeFrom="paragraph">
                  <wp:posOffset>43374</wp:posOffset>
                </wp:positionV>
                <wp:extent cx="1852654" cy="652007"/>
                <wp:effectExtent l="0" t="0" r="14605" b="15240"/>
                <wp:wrapNone/>
                <wp:docPr id="1041551276" name="Text Box 1"/>
                <wp:cNvGraphicFramePr/>
                <a:graphic xmlns:a="http://schemas.openxmlformats.org/drawingml/2006/main">
                  <a:graphicData uri="http://schemas.microsoft.com/office/word/2010/wordprocessingShape">
                    <wps:wsp>
                      <wps:cNvSpPr txBox="1"/>
                      <wps:spPr>
                        <a:xfrm>
                          <a:off x="0" y="0"/>
                          <a:ext cx="1852654" cy="652007"/>
                        </a:xfrm>
                        <a:prstGeom prst="rect">
                          <a:avLst/>
                        </a:prstGeom>
                        <a:solidFill>
                          <a:schemeClr val="lt1"/>
                        </a:solidFill>
                        <a:ln w="6350">
                          <a:solidFill>
                            <a:prstClr val="black"/>
                          </a:solidFill>
                        </a:ln>
                      </wps:spPr>
                      <wps:txbx>
                        <w:txbxContent>
                          <w:p w14:paraId="072FFFE1" w14:textId="17BB634E" w:rsidR="0024598F" w:rsidRDefault="0024598F" w:rsidP="0024598F">
                            <w:r>
                              <w:t xml:space="preserve">External power source 2.1 mm barrel connector for assumed 5 V </w:t>
                            </w:r>
                            <w:r w:rsidR="00A44300">
                              <w:t>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97C29" id="_x0000_s1032" type="#_x0000_t202" style="position:absolute;left:0;text-align:left;margin-left:364.4pt;margin-top:3.4pt;width:145.9pt;height:5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" fillcolor="white [3201]" strokeweight=".5pt">
                <v:textbox>
                  <w:txbxContent>
                    <w:p w14:paraId="072FFFE1" w14:textId="17BB634E" w:rsidR="0024598F" w:rsidRDefault="0024598F" w:rsidP="0024598F">
                      <w:r>
                        <w:t xml:space="preserve">External power source 2.1 mm barrel connector for assumed 5 V </w:t>
                      </w:r>
                      <w:r w:rsidR="00A44300">
                        <w:t>input.</w:t>
                      </w:r>
                    </w:p>
                  </w:txbxContent>
                </v:textbox>
              </v:shape>
            </w:pict>
          </mc:Fallback>
        </mc:AlternateContent>
      </w:r>
      <w:r w:rsidR="0024598F">
        <w:rPr>
          <w:noProof/>
        </w:rPr>
        <mc:AlternateContent>
          <mc:Choice Requires="wps">
            <w:drawing>
              <wp:anchor distT="0" distB="0" distL="114300" distR="114300" simplePos="0" relativeHeight="251659264" behindDoc="0" locked="0" layoutInCell="1" allowOverlap="1" wp14:anchorId="24699816" wp14:editId="019BF92C">
                <wp:simplePos x="0" y="0"/>
                <wp:positionH relativeFrom="column">
                  <wp:posOffset>214078</wp:posOffset>
                </wp:positionH>
                <wp:positionV relativeFrom="paragraph">
                  <wp:posOffset>337681</wp:posOffset>
                </wp:positionV>
                <wp:extent cx="1391285" cy="286247"/>
                <wp:effectExtent l="0" t="0" r="18415" b="19050"/>
                <wp:wrapNone/>
                <wp:docPr id="462867747" name="Text Box 1"/>
                <wp:cNvGraphicFramePr/>
                <a:graphic xmlns:a="http://schemas.openxmlformats.org/drawingml/2006/main">
                  <a:graphicData uri="http://schemas.microsoft.com/office/word/2010/wordprocessingShape">
                    <wps:wsp>
                      <wps:cNvSpPr txBox="1"/>
                      <wps:spPr>
                        <a:xfrm>
                          <a:off x="0" y="0"/>
                          <a:ext cx="1391285" cy="286247"/>
                        </a:xfrm>
                        <a:prstGeom prst="rect">
                          <a:avLst/>
                        </a:prstGeom>
                        <a:solidFill>
                          <a:schemeClr val="lt1"/>
                        </a:solidFill>
                        <a:ln w="6350">
                          <a:solidFill>
                            <a:prstClr val="black"/>
                          </a:solidFill>
                        </a:ln>
                      </wps:spPr>
                      <wps:txbx>
                        <w:txbxContent>
                          <w:p w14:paraId="5D8F70E7" w14:textId="6E189510" w:rsidR="00B46524" w:rsidRDefault="00B46524">
                            <w:r>
                              <w:t>General bread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99816" id="_x0000_s1033" type="#_x0000_t202" style="position:absolute;left:0;text-align:left;margin-left:16.85pt;margin-top:26.6pt;width:109.55pt;height:2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" fillcolor="white [3201]" strokeweight=".5pt">
                <v:textbox>
                  <w:txbxContent>
                    <w:p w14:paraId="5D8F70E7" w14:textId="6E189510" w:rsidR="00B46524" w:rsidRDefault="00B46524">
                      <w:r>
                        <w:t>General breadboard</w:t>
                      </w:r>
                    </w:p>
                  </w:txbxContent>
                </v:textbox>
              </v:shape>
            </w:pict>
          </mc:Fallback>
        </mc:AlternateContent>
      </w:r>
      <w:r w:rsidR="00B46524">
        <w:rPr>
          <w:noProof/>
        </w:rPr>
        <mc:AlternateContent>
          <mc:Choice Requires="wps">
            <w:drawing>
              <wp:anchor distT="0" distB="0" distL="114300" distR="114300" simplePos="0" relativeHeight="251660288" behindDoc="0" locked="0" layoutInCell="1" allowOverlap="1" wp14:anchorId="0EC2C4BF" wp14:editId="07B60230">
                <wp:simplePos x="0" y="0"/>
                <wp:positionH relativeFrom="column">
                  <wp:posOffset>747424</wp:posOffset>
                </wp:positionH>
                <wp:positionV relativeFrom="paragraph">
                  <wp:posOffset>632101</wp:posOffset>
                </wp:positionV>
                <wp:extent cx="281360" cy="543560"/>
                <wp:effectExtent l="19050" t="19050" r="42545" b="46990"/>
                <wp:wrapNone/>
                <wp:docPr id="675634838" name="Straight Arrow Connector 2"/>
                <wp:cNvGraphicFramePr/>
                <a:graphic xmlns:a="http://schemas.openxmlformats.org/drawingml/2006/main">
                  <a:graphicData uri="http://schemas.microsoft.com/office/word/2010/wordprocessingShape">
                    <wps:wsp>
                      <wps:cNvCnPr/>
                      <wps:spPr>
                        <a:xfrm>
                          <a:off x="0" y="0"/>
                          <a:ext cx="281360" cy="543560"/>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DAAAB0" id="Straight Arrow Connector 2" o:spid="_x0000_s1026" type="#_x0000_t32" style="position:absolute;margin-left:58.85pt;margin-top:49.75pt;width:22.15pt;height:42.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" strokecolor="yellow" strokeweight="3pt">
                <v:stroke endarrow="block" joinstyle="miter"/>
              </v:shape>
            </w:pict>
          </mc:Fallback>
        </mc:AlternateContent>
      </w:r>
      <w:r w:rsidR="005877DE">
        <w:rPr>
          <w:noProof/>
        </w:rPr>
        <w:drawing>
          <wp:inline distT="0" distB="0" distL="0" distR="0" wp14:anchorId="551C8735" wp14:editId="6E17DDDE">
            <wp:extent cx="6512118" cy="4256405"/>
            <wp:effectExtent l="0" t="0" r="3175" b="0"/>
            <wp:docPr id="2330838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83858" name=""/>
                    <pic:cNvPicPr/>
                  </pic:nvPicPr>
                  <pic:blipFill>
                    <a:blip r:embed="rId17"/>
                    <a:stretch>
                      <a:fillRect/>
                    </a:stretch>
                  </pic:blipFill>
                  <pic:spPr>
                    <a:xfrm>
                      <a:off x="0" y="0"/>
                      <a:ext cx="6517766" cy="4260097"/>
                    </a:xfrm>
                    <a:prstGeom prst="rect">
                      <a:avLst/>
                    </a:prstGeom>
                  </pic:spPr>
                </pic:pic>
              </a:graphicData>
            </a:graphic>
          </wp:inline>
        </w:drawing>
      </w:r>
    </w:p>
    <w:p w14:paraId="7E749D8C" w14:textId="4B4A7713" w:rsidR="005877DE" w:rsidRDefault="00AB0E52" w:rsidP="00AB0E52">
      <w:pPr>
        <w:pStyle w:val="Caption"/>
      </w:pPr>
      <w:bookmarkStart w:id="5" w:name="_Ref132023064"/>
      <w:r>
        <w:t xml:space="preserve">Figure </w:t>
      </w:r>
      <w:fldSimple w:instr=" SEQ Figure \* ARABIC ">
        <w:r w:rsidR="00B2445B">
          <w:rPr>
            <w:noProof/>
          </w:rPr>
          <w:t>1</w:t>
        </w:r>
      </w:fldSimple>
      <w:bookmarkEnd w:id="5"/>
      <w:r>
        <w:t xml:space="preserve"> CMODS7 Project using the CMODS7 Board</w:t>
      </w:r>
    </w:p>
    <w:p w14:paraId="10BCA8BC" w14:textId="3F196F42" w:rsidR="00E35D11" w:rsidRDefault="00534A19" w:rsidP="00921169">
      <w:r>
        <w:t xml:space="preserve">The CMODS7 </w:t>
      </w:r>
      <w:r w:rsidR="00FE6FF1">
        <w:t>was</w:t>
      </w:r>
      <w:r>
        <w:t xml:space="preserve"> described in the previous section</w:t>
      </w:r>
      <w:r w:rsidR="00D64ACC">
        <w:t xml:space="preserve"> </w:t>
      </w:r>
      <w:r w:rsidR="00F4018A">
        <w:t>as</w:t>
      </w:r>
      <w:r w:rsidR="00D64ACC">
        <w:t xml:space="preserve"> </w:t>
      </w:r>
      <w:r w:rsidR="005A2DEC">
        <w:t>high</w:t>
      </w:r>
      <w:r w:rsidR="00D64ACC">
        <w:t xml:space="preserve">-level. </w:t>
      </w:r>
      <w:r w:rsidR="00F01B44">
        <w:t>Important links such as the</w:t>
      </w:r>
      <w:r w:rsidR="00D64ACC">
        <w:t xml:space="preserve"> </w:t>
      </w:r>
      <w:r w:rsidR="00E35D11">
        <w:t>product for overall descriptions:</w:t>
      </w:r>
    </w:p>
    <w:p w14:paraId="69819B71" w14:textId="061E09AC" w:rsidR="00E35D11" w:rsidRDefault="00000000" w:rsidP="00921169">
      <w:hyperlink r:id="rId18" w:history="1">
        <w:r w:rsidR="00E35D11" w:rsidRPr="00E311E2">
          <w:rPr>
            <w:rStyle w:val="Hyperlink"/>
          </w:rPr>
          <w:t>https://digilent.com/shop/cmod-s7-breadboardable-spartan-7-fpga-module/</w:t>
        </w:r>
      </w:hyperlink>
      <w:r w:rsidR="00E35D11">
        <w:t xml:space="preserve"> </w:t>
      </w:r>
    </w:p>
    <w:p w14:paraId="4476A6F8" w14:textId="5D1CCEE7" w:rsidR="00F73CDB" w:rsidRDefault="00E35D11" w:rsidP="00921169">
      <w:r>
        <w:t>R</w:t>
      </w:r>
      <w:r w:rsidR="00D64ACC">
        <w:t>eference guide is shown here:</w:t>
      </w:r>
      <w:r w:rsidR="00F01B44">
        <w:t xml:space="preserve"> </w:t>
      </w:r>
      <w:hyperlink r:id="rId19" w:history="1">
        <w:r w:rsidR="00810C6C" w:rsidRPr="00E311E2">
          <w:rPr>
            <w:rStyle w:val="Hyperlink"/>
          </w:rPr>
          <w:t>https://digilent.com/reference/programmable-logic/cmod-s7/reference-manual?redirect=1</w:t>
        </w:r>
      </w:hyperlink>
      <w:r w:rsidR="00810C6C">
        <w:t xml:space="preserve"> </w:t>
      </w:r>
    </w:p>
    <w:p w14:paraId="4C47E748" w14:textId="1B7D7DDB" w:rsidR="00810C6C" w:rsidRDefault="00F01B44" w:rsidP="00810C6C">
      <w:pPr>
        <w:jc w:val="left"/>
      </w:pPr>
      <w:r>
        <w:t xml:space="preserve">And the schematic is shown here: </w:t>
      </w:r>
      <w:hyperlink r:id="rId20" w:history="1">
        <w:r w:rsidR="00810C6C" w:rsidRPr="00E311E2">
          <w:rPr>
            <w:rStyle w:val="Hyperlink"/>
          </w:rPr>
          <w:t>https://s3-us-west-2.amazonaws.com/digilent/resources/programmable-logic/cmod-s7/Cmod+S7_sch-public.pdf</w:t>
        </w:r>
      </w:hyperlink>
      <w:r w:rsidR="00810C6C">
        <w:t xml:space="preserve"> </w:t>
      </w:r>
    </w:p>
    <w:p w14:paraId="496A8DC1" w14:textId="559242E3" w:rsidR="00810C6C" w:rsidRDefault="00810C6C" w:rsidP="00921169">
      <w:r>
        <w:lastRenderedPageBreak/>
        <w:t>In addition, there are other references to example code for this evaluation board.</w:t>
      </w:r>
    </w:p>
    <w:p w14:paraId="74448E03" w14:textId="3A1A2176" w:rsidR="00F01B44" w:rsidRDefault="00F01B44" w:rsidP="00921169">
      <w:r>
        <w:t xml:space="preserve">The on-board QSPI/SRAM memory integrated circuit (IC) is the </w:t>
      </w:r>
      <w:r w:rsidR="008D0727">
        <w:t xml:space="preserve">manufacture part number (MFPN) </w:t>
      </w:r>
      <w:hyperlink r:id="rId21" w:history="1">
        <w:r w:rsidR="008D0727" w:rsidRPr="00332893">
          <w:rPr>
            <w:rStyle w:val="Hyperlink"/>
          </w:rPr>
          <w:t>MX25L3233FZBI-08G</w:t>
        </w:r>
      </w:hyperlink>
      <w:r w:rsidR="008D0727">
        <w:t xml:space="preserve"> is important to know for directing </w:t>
      </w:r>
      <w:proofErr w:type="spellStart"/>
      <w:r w:rsidR="008D0727">
        <w:t>Vivado</w:t>
      </w:r>
      <w:proofErr w:type="spellEnd"/>
      <w:r w:rsidR="008D0727">
        <w:t xml:space="preserve"> to </w:t>
      </w:r>
      <w:r w:rsidR="00332893">
        <w:t>program the FPGA for use without the JTAG USB connection.</w:t>
      </w:r>
    </w:p>
    <w:p w14:paraId="4CC3940B" w14:textId="55B76340" w:rsidR="00F133A4" w:rsidRPr="00F73CDB" w:rsidRDefault="00E557C3" w:rsidP="00921169">
      <w:r>
        <w:t xml:space="preserve">In general, it is important to note that the board has one single-ended crystal </w:t>
      </w:r>
      <w:r w:rsidR="00DE6CF2">
        <w:t>oscillator</w:t>
      </w:r>
      <w:r>
        <w:t xml:space="preserve"> of 12 MHz to act as the system clock of the FPGA. A </w:t>
      </w:r>
      <w:r w:rsidR="00CB2CFE">
        <w:t xml:space="preserve">clock allows the FPGA to perform critical synchronous digital actions in the firmware. It is important </w:t>
      </w:r>
      <w:r w:rsidR="00DE6CF2">
        <w:t xml:space="preserve">to make a design decision for the oscillator frequency. From radiation tests, particularly in the National Ignition Facility projects, crystal oscillators have been found to be more radiation hardened than MEMs structure oscillators due to the radiation effects causing the MEMs oscillators to easily lose lock and enter positive feedback. Most evaluation boards and projects utilize a single-ended crystal frequency around 50 </w:t>
      </w:r>
      <w:proofErr w:type="spellStart"/>
      <w:r w:rsidR="00DE6CF2">
        <w:t>MHz.</w:t>
      </w:r>
      <w:proofErr w:type="spellEnd"/>
      <w:r w:rsidR="00DE6CF2">
        <w:t xml:space="preserve"> </w:t>
      </w:r>
      <w:r w:rsidR="00945ADA">
        <w:t xml:space="preserve">If 100 MHz and above is used (maximum for latest FPGAs for minimal clock uncertainties) to be 200 MHz </w:t>
      </w:r>
      <w:r w:rsidR="00F133A4">
        <w:t xml:space="preserve">– is to be utilizing differential structured crystal oscillators. It was recommended by the reference guide to not impose a PLL </w:t>
      </w:r>
      <w:r w:rsidR="00124DA6">
        <w:t xml:space="preserve">(Phase Lock Loop) to boost the frequency of 12 MHz due to Xilinx’s PLL and Multimode Mode </w:t>
      </w:r>
      <w:r w:rsidR="00435587">
        <w:t xml:space="preserve">Clock Module (MMCM) frequency uncertainty errors it would impose. Therefore, </w:t>
      </w:r>
      <w:r w:rsidR="005926B0">
        <w:t>clock</w:t>
      </w:r>
      <w:r w:rsidR="00435587">
        <w:t xml:space="preserve"> buffer </w:t>
      </w:r>
      <w:r w:rsidR="00943EFC">
        <w:t>instantiation</w:t>
      </w:r>
      <w:r w:rsidR="00435587">
        <w:t xml:space="preserve"> was used in the firmware to </w:t>
      </w:r>
      <w:r w:rsidR="00943EFC">
        <w:t>impose a strict clock buffer for the crystal into the FPGA. This might not be necessary, but good practice.</w:t>
      </w:r>
      <w:r w:rsidR="005926B0">
        <w:t xml:space="preserve"> </w:t>
      </w:r>
    </w:p>
    <w:p w14:paraId="0AE2EC00" w14:textId="755B9477" w:rsidR="00E258EE" w:rsidRDefault="00E258EE" w:rsidP="00E258EE">
      <w:pPr>
        <w:pStyle w:val="Heading1"/>
      </w:pPr>
      <w:bookmarkStart w:id="6" w:name="_Ref127272556"/>
      <w:bookmarkStart w:id="7" w:name="_Toc132357909"/>
      <w:r>
        <w:t>Programs to Install</w:t>
      </w:r>
      <w:bookmarkEnd w:id="6"/>
      <w:bookmarkEnd w:id="7"/>
    </w:p>
    <w:p w14:paraId="756A5244" w14:textId="22526F11" w:rsidR="00E258EE" w:rsidRDefault="00C640BD" w:rsidP="00986F29">
      <w:r>
        <w:t>The reader is assumed to hav</w:t>
      </w:r>
      <w:r w:rsidR="00E26701">
        <w:t xml:space="preserve">e a Windows machine. </w:t>
      </w:r>
      <w:r w:rsidR="00C42139">
        <w:t xml:space="preserve">Programs to install </w:t>
      </w:r>
      <w:r w:rsidR="00BF09F5">
        <w:t>pertaining to the Ultrasonic project are the following with links:</w:t>
      </w:r>
    </w:p>
    <w:p w14:paraId="2AD7D1B2" w14:textId="01F7A8F8" w:rsidR="00BF09F5" w:rsidRPr="00BF09F5" w:rsidRDefault="00BF09F5" w:rsidP="00783CFD">
      <w:pPr>
        <w:numPr>
          <w:ilvl w:val="0"/>
          <w:numId w:val="2"/>
        </w:numPr>
        <w:jc w:val="left"/>
      </w:pPr>
      <w:r w:rsidRPr="00BF09F5">
        <w:t xml:space="preserve">GIT for version control: </w:t>
      </w:r>
      <w:hyperlink r:id="rId22" w:history="1">
        <w:r w:rsidRPr="00BF09F5">
          <w:rPr>
            <w:rStyle w:val="Hyperlink"/>
          </w:rPr>
          <w:t>https://git-scm.com/downloads</w:t>
        </w:r>
      </w:hyperlink>
    </w:p>
    <w:p w14:paraId="13632020" w14:textId="1D88E3B7" w:rsidR="00BF09F5" w:rsidRDefault="00C7143B" w:rsidP="00783CFD">
      <w:pPr>
        <w:numPr>
          <w:ilvl w:val="0"/>
          <w:numId w:val="2"/>
        </w:numPr>
        <w:jc w:val="left"/>
      </w:pPr>
      <w:r>
        <w:t>Any text editor like Notepad++</w:t>
      </w:r>
      <w:r w:rsidR="00EA1DD9">
        <w:t xml:space="preserve">: </w:t>
      </w:r>
      <w:hyperlink r:id="rId23" w:history="1">
        <w:r w:rsidR="00AD7CDE" w:rsidRPr="00E311E2">
          <w:rPr>
            <w:rStyle w:val="Hyperlink"/>
          </w:rPr>
          <w:t>https://notepad-plus-plus.org/</w:t>
        </w:r>
      </w:hyperlink>
      <w:r w:rsidR="00AD7CDE">
        <w:t xml:space="preserve"> </w:t>
      </w:r>
    </w:p>
    <w:p w14:paraId="4AE79404" w14:textId="0DD13FC1" w:rsidR="00A24173" w:rsidRDefault="00AD7CDE" w:rsidP="00783CFD">
      <w:pPr>
        <w:numPr>
          <w:ilvl w:val="0"/>
          <w:numId w:val="2"/>
        </w:numPr>
        <w:jc w:val="left"/>
      </w:pPr>
      <w:r>
        <w:t xml:space="preserve">Anaconda Python 3.X: </w:t>
      </w:r>
      <w:hyperlink r:id="rId24" w:history="1">
        <w:r w:rsidR="00CA4749" w:rsidRPr="00E311E2">
          <w:rPr>
            <w:rStyle w:val="Hyperlink"/>
          </w:rPr>
          <w:t>https://www.anaconda.com/products/distribution</w:t>
        </w:r>
      </w:hyperlink>
    </w:p>
    <w:p w14:paraId="39479C14" w14:textId="7AACE36A" w:rsidR="00A24173" w:rsidRDefault="00A24173" w:rsidP="00783CFD">
      <w:pPr>
        <w:numPr>
          <w:ilvl w:val="0"/>
          <w:numId w:val="2"/>
        </w:numPr>
        <w:jc w:val="left"/>
      </w:pPr>
      <w:r>
        <w:t xml:space="preserve">ImageJ for Viewing Image Data: </w:t>
      </w:r>
      <w:hyperlink r:id="rId25" w:history="1">
        <w:r w:rsidRPr="00E311E2">
          <w:rPr>
            <w:rStyle w:val="Hyperlink"/>
          </w:rPr>
          <w:t>https://imagej.nih.gov/ij/download.html</w:t>
        </w:r>
      </w:hyperlink>
      <w:r>
        <w:t xml:space="preserve"> </w:t>
      </w:r>
    </w:p>
    <w:p w14:paraId="505B1E62" w14:textId="15D3FBC4" w:rsidR="00BF09F5" w:rsidRDefault="005871CE" w:rsidP="005871CE">
      <w:pPr>
        <w:jc w:val="left"/>
      </w:pPr>
      <w:r>
        <w:t xml:space="preserve">For installing the FPGA design environment tool called Xilinx </w:t>
      </w:r>
      <w:proofErr w:type="spellStart"/>
      <w:r>
        <w:t>Vivado</w:t>
      </w:r>
      <w:proofErr w:type="spellEnd"/>
      <w:r>
        <w:t xml:space="preserve">, </w:t>
      </w:r>
      <w:r w:rsidR="008368DF">
        <w:t>follow the following steps:</w:t>
      </w:r>
    </w:p>
    <w:p w14:paraId="404C8CD1" w14:textId="108A4CAA" w:rsidR="008368DF" w:rsidRPr="008368DF" w:rsidRDefault="008368DF" w:rsidP="00783CFD">
      <w:pPr>
        <w:numPr>
          <w:ilvl w:val="0"/>
          <w:numId w:val="3"/>
        </w:numPr>
        <w:jc w:val="left"/>
      </w:pPr>
      <w:r w:rsidRPr="008368DF">
        <w:t xml:space="preserve">Create a Xilinx account: </w:t>
      </w:r>
      <w:hyperlink r:id="rId26" w:history="1">
        <w:r w:rsidRPr="008368DF">
          <w:rPr>
            <w:rStyle w:val="Hyperlink"/>
          </w:rPr>
          <w:t>https://www.xilinx.com/</w:t>
        </w:r>
      </w:hyperlink>
      <w:r w:rsidRPr="008368DF">
        <w:t xml:space="preserve"> </w:t>
      </w:r>
    </w:p>
    <w:p w14:paraId="53C2F256" w14:textId="77777777" w:rsidR="008368DF" w:rsidRPr="008368DF" w:rsidRDefault="008368DF" w:rsidP="00783CFD">
      <w:pPr>
        <w:numPr>
          <w:ilvl w:val="0"/>
          <w:numId w:val="3"/>
        </w:numPr>
        <w:jc w:val="left"/>
      </w:pPr>
      <w:r w:rsidRPr="008368DF">
        <w:t xml:space="preserve">FPGA Design Tool, Xilinx </w:t>
      </w:r>
      <w:proofErr w:type="spellStart"/>
      <w:r w:rsidRPr="008368DF">
        <w:t>Vivado</w:t>
      </w:r>
      <w:proofErr w:type="spellEnd"/>
      <w:r w:rsidRPr="008368DF">
        <w:t xml:space="preserve"> HL System Edition 2019.1:</w:t>
      </w:r>
    </w:p>
    <w:p w14:paraId="78D7A0DC" w14:textId="6CA47C5B" w:rsidR="008368DF" w:rsidRPr="008368DF" w:rsidRDefault="00000000" w:rsidP="008368DF">
      <w:pPr>
        <w:jc w:val="left"/>
      </w:pPr>
      <w:hyperlink r:id="rId27" w:history="1">
        <w:r w:rsidR="008368DF" w:rsidRPr="008368DF">
          <w:rPr>
            <w:rStyle w:val="Hyperlink"/>
          </w:rPr>
          <w:t>https://www.xilinx.com/support/download/index.html/content/xilinx/en/downloadNav/vivado-design-tools/archive.html</w:t>
        </w:r>
      </w:hyperlink>
      <w:r w:rsidR="008368DF" w:rsidRPr="008368DF">
        <w:t xml:space="preserve"> --&gt; go to 2019.1 and scroll down until the page below appears.</w:t>
      </w:r>
    </w:p>
    <w:p w14:paraId="5EEE6092" w14:textId="77777777" w:rsidR="00251286" w:rsidRDefault="008368DF" w:rsidP="00251286">
      <w:pPr>
        <w:keepNext/>
        <w:jc w:val="left"/>
      </w:pPr>
      <w:r w:rsidRPr="008368DF">
        <w:rPr>
          <w:noProof/>
        </w:rPr>
        <w:lastRenderedPageBreak/>
        <w:drawing>
          <wp:inline distT="0" distB="0" distL="0" distR="0" wp14:anchorId="75F663C0" wp14:editId="1EC1926B">
            <wp:extent cx="5943600" cy="1918335"/>
            <wp:effectExtent l="0" t="0" r="0" b="5715"/>
            <wp:docPr id="25" name="Picture 4" descr="Graphical user interface, text, application&#10;&#10;Description automatically generated">
              <a:extLst xmlns:a="http://schemas.openxmlformats.org/drawingml/2006/main">
                <a:ext uri="{FF2B5EF4-FFF2-40B4-BE49-F238E27FC236}">
                  <a16:creationId xmlns:a16="http://schemas.microsoft.com/office/drawing/2014/main" id="{16B5C89E-5A47-C492-0F80-2991E50423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4" descr="Graphical user interface, text, application&#10;&#10;Description automatically generated">
                      <a:extLst>
                        <a:ext uri="{FF2B5EF4-FFF2-40B4-BE49-F238E27FC236}">
                          <a16:creationId xmlns:a16="http://schemas.microsoft.com/office/drawing/2014/main" id="{16B5C89E-5A47-C492-0F80-2991E504236B}"/>
                        </a:ext>
                      </a:extLst>
                    </pic:cNvPr>
                    <pic:cNvPicPr>
                      <a:picLocks noChangeAspect="1"/>
                    </pic:cNvPicPr>
                  </pic:nvPicPr>
                  <pic:blipFill>
                    <a:blip r:embed="rId28"/>
                    <a:stretch>
                      <a:fillRect/>
                    </a:stretch>
                  </pic:blipFill>
                  <pic:spPr>
                    <a:xfrm>
                      <a:off x="0" y="0"/>
                      <a:ext cx="5943600" cy="1918335"/>
                    </a:xfrm>
                    <a:prstGeom prst="rect">
                      <a:avLst/>
                    </a:prstGeom>
                  </pic:spPr>
                </pic:pic>
              </a:graphicData>
            </a:graphic>
          </wp:inline>
        </w:drawing>
      </w:r>
    </w:p>
    <w:p w14:paraId="2524907B" w14:textId="405C4AE3" w:rsidR="00BF09F5" w:rsidRDefault="00251286" w:rsidP="00251286">
      <w:pPr>
        <w:pStyle w:val="Caption"/>
      </w:pPr>
      <w:r>
        <w:t xml:space="preserve">Figure </w:t>
      </w:r>
      <w:fldSimple w:instr=" SEQ Figure \* ARABIC ">
        <w:r w:rsidR="00B2445B">
          <w:rPr>
            <w:noProof/>
          </w:rPr>
          <w:t>2</w:t>
        </w:r>
      </w:fldSimple>
      <w:r>
        <w:t xml:space="preserve"> </w:t>
      </w:r>
      <w:proofErr w:type="spellStart"/>
      <w:r>
        <w:t>Vivado</w:t>
      </w:r>
      <w:proofErr w:type="spellEnd"/>
      <w:r>
        <w:t xml:space="preserve"> </w:t>
      </w:r>
      <w:proofErr w:type="spellStart"/>
      <w:r>
        <w:t>HLx</w:t>
      </w:r>
      <w:proofErr w:type="spellEnd"/>
      <w:r>
        <w:t xml:space="preserve"> Edition that needs to be Installed for 2019.1</w:t>
      </w:r>
    </w:p>
    <w:p w14:paraId="31EE2CF5" w14:textId="77777777" w:rsidR="00BF09F5" w:rsidRDefault="00BF09F5" w:rsidP="005871CE">
      <w:pPr>
        <w:jc w:val="left"/>
      </w:pPr>
    </w:p>
    <w:p w14:paraId="59C63C5B" w14:textId="2F4FE57A" w:rsidR="00BF09F5" w:rsidRDefault="008368DF" w:rsidP="00783CFD">
      <w:pPr>
        <w:numPr>
          <w:ilvl w:val="0"/>
          <w:numId w:val="3"/>
        </w:numPr>
        <w:jc w:val="left"/>
      </w:pPr>
      <w:r w:rsidRPr="008368DF">
        <w:t>Then select the download. Log in with credentials to download zip folder:</w:t>
      </w:r>
    </w:p>
    <w:p w14:paraId="0CE007BF" w14:textId="77777777" w:rsidR="00BF09F5" w:rsidRDefault="00BF09F5" w:rsidP="005871CE">
      <w:pPr>
        <w:jc w:val="left"/>
      </w:pPr>
    </w:p>
    <w:p w14:paraId="14FC529E" w14:textId="77777777" w:rsidR="00251286" w:rsidRDefault="008368DF" w:rsidP="00251286">
      <w:pPr>
        <w:keepNext/>
        <w:jc w:val="center"/>
      </w:pPr>
      <w:r w:rsidRPr="008368DF">
        <w:rPr>
          <w:noProof/>
        </w:rPr>
        <w:drawing>
          <wp:inline distT="0" distB="0" distL="0" distR="0" wp14:anchorId="50168057" wp14:editId="0A466698">
            <wp:extent cx="5238160" cy="1634766"/>
            <wp:effectExtent l="0" t="0" r="635" b="3810"/>
            <wp:docPr id="26" name="Picture 6" descr="Graphical user interface, text, application, chat or text message&#10;&#10;Description automatically generated">
              <a:extLst xmlns:a="http://schemas.openxmlformats.org/drawingml/2006/main">
                <a:ext uri="{FF2B5EF4-FFF2-40B4-BE49-F238E27FC236}">
                  <a16:creationId xmlns:a16="http://schemas.microsoft.com/office/drawing/2014/main" id="{68B5214C-CB77-D6C8-53FC-169BE313E0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6" descr="Graphical user interface, text, application, chat or text message&#10;&#10;Description automatically generated">
                      <a:extLst>
                        <a:ext uri="{FF2B5EF4-FFF2-40B4-BE49-F238E27FC236}">
                          <a16:creationId xmlns:a16="http://schemas.microsoft.com/office/drawing/2014/main" id="{68B5214C-CB77-D6C8-53FC-169BE313E096}"/>
                        </a:ext>
                      </a:extLst>
                    </pic:cNvPr>
                    <pic:cNvPicPr>
                      <a:picLocks noChangeAspect="1"/>
                    </pic:cNvPicPr>
                  </pic:nvPicPr>
                  <pic:blipFill>
                    <a:blip r:embed="rId29"/>
                    <a:stretch>
                      <a:fillRect/>
                    </a:stretch>
                  </pic:blipFill>
                  <pic:spPr>
                    <a:xfrm>
                      <a:off x="0" y="0"/>
                      <a:ext cx="5238160" cy="1634766"/>
                    </a:xfrm>
                    <a:prstGeom prst="rect">
                      <a:avLst/>
                    </a:prstGeom>
                  </pic:spPr>
                </pic:pic>
              </a:graphicData>
            </a:graphic>
          </wp:inline>
        </w:drawing>
      </w:r>
    </w:p>
    <w:p w14:paraId="542137E5" w14:textId="57E92EB0" w:rsidR="00BF09F5" w:rsidRPr="00BF09F5" w:rsidRDefault="00251286" w:rsidP="00251286">
      <w:pPr>
        <w:pStyle w:val="Caption"/>
      </w:pPr>
      <w:r>
        <w:t xml:space="preserve">Figure </w:t>
      </w:r>
      <w:fldSimple w:instr=" SEQ Figure \* ARABIC ">
        <w:r w:rsidR="00B2445B">
          <w:rPr>
            <w:noProof/>
          </w:rPr>
          <w:t>3</w:t>
        </w:r>
      </w:fldSimple>
      <w:r>
        <w:t xml:space="preserve"> Link to Install for </w:t>
      </w:r>
      <w:proofErr w:type="spellStart"/>
      <w:r>
        <w:t>Vivado</w:t>
      </w:r>
      <w:proofErr w:type="spellEnd"/>
      <w:r>
        <w:t xml:space="preserve"> </w:t>
      </w:r>
      <w:proofErr w:type="spellStart"/>
      <w:r>
        <w:t>HLx</w:t>
      </w:r>
      <w:proofErr w:type="spellEnd"/>
      <w:r>
        <w:t xml:space="preserve"> 2019.1</w:t>
      </w:r>
    </w:p>
    <w:p w14:paraId="66A78E49" w14:textId="77777777" w:rsidR="00BF09F5" w:rsidRDefault="00BF09F5" w:rsidP="00986F29"/>
    <w:p w14:paraId="10E0A5DB" w14:textId="198B16F8" w:rsidR="00E629B4" w:rsidRDefault="00E629B4" w:rsidP="00E629B4">
      <w:pPr>
        <w:pStyle w:val="Heading1"/>
      </w:pPr>
      <w:bookmarkStart w:id="8" w:name="_Ref132036630"/>
      <w:bookmarkStart w:id="9" w:name="_Toc132357910"/>
      <w:r>
        <w:t xml:space="preserve">Important </w:t>
      </w:r>
      <w:r w:rsidR="00F62EFB">
        <w:t>GITHUB</w:t>
      </w:r>
      <w:r>
        <w:t xml:space="preserve"> Link</w:t>
      </w:r>
      <w:r w:rsidR="00F946DD">
        <w:t>(</w:t>
      </w:r>
      <w:r>
        <w:t>s</w:t>
      </w:r>
      <w:r w:rsidR="00F946DD">
        <w:t>)</w:t>
      </w:r>
      <w:bookmarkEnd w:id="8"/>
      <w:bookmarkEnd w:id="9"/>
    </w:p>
    <w:p w14:paraId="02B9117D" w14:textId="2E692CC7" w:rsidR="00E629B4" w:rsidRDefault="00B2445B" w:rsidP="00986F29">
      <w:r>
        <w:t>GITHUB</w:t>
      </w:r>
      <w:r w:rsidR="000141CF">
        <w:t xml:space="preserve"> allows for a robust version control system to allow for various </w:t>
      </w:r>
      <w:r w:rsidR="00620073">
        <w:t xml:space="preserve">files to be controlled. </w:t>
      </w:r>
      <w:r w:rsidR="00043AE3">
        <w:t>Version controlled items</w:t>
      </w:r>
      <w:r w:rsidR="00620073">
        <w:t xml:space="preserve"> </w:t>
      </w:r>
      <w:r w:rsidR="00D04DC8">
        <w:t xml:space="preserve">could </w:t>
      </w:r>
      <w:r w:rsidR="00620073">
        <w:t xml:space="preserve">include the </w:t>
      </w:r>
      <w:proofErr w:type="spellStart"/>
      <w:r w:rsidR="00620073">
        <w:t>Vivado</w:t>
      </w:r>
      <w:proofErr w:type="spellEnd"/>
      <w:r w:rsidR="00620073">
        <w:t xml:space="preserve"> Project that contains the firmware, Altium work</w:t>
      </w:r>
      <w:r w:rsidR="00606584">
        <w:t xml:space="preserve"> for hardware development</w:t>
      </w:r>
      <w:r w:rsidR="003F6BE5">
        <w:t xml:space="preserve">, </w:t>
      </w:r>
      <w:r w:rsidR="00606584">
        <w:t>Python</w:t>
      </w:r>
      <w:r w:rsidR="003F6BE5">
        <w:t xml:space="preserve"> scripts for processing </w:t>
      </w:r>
      <w:r w:rsidR="005C5AC0">
        <w:t>raw data, etc.</w:t>
      </w:r>
    </w:p>
    <w:p w14:paraId="690B2AB1" w14:textId="07D701F8" w:rsidR="005C5AC0" w:rsidRDefault="005C5AC0" w:rsidP="00986F29">
      <w:r>
        <w:t xml:space="preserve">Important </w:t>
      </w:r>
      <w:proofErr w:type="spellStart"/>
      <w:r w:rsidR="00CD48A7">
        <w:t>Gitbhub</w:t>
      </w:r>
      <w:proofErr w:type="spellEnd"/>
      <w:r>
        <w:t xml:space="preserve"> </w:t>
      </w:r>
      <w:proofErr w:type="gramStart"/>
      <w:r>
        <w:t>link</w:t>
      </w:r>
      <w:proofErr w:type="gramEnd"/>
      <w:r>
        <w:t xml:space="preserve"> are shown below</w:t>
      </w:r>
      <w:r w:rsidR="008E1201">
        <w:t xml:space="preserve">. Ask </w:t>
      </w:r>
      <w:hyperlink r:id="rId30" w:history="1">
        <w:r w:rsidR="00CD48A7" w:rsidRPr="00A74C04">
          <w:rPr>
            <w:rStyle w:val="Hyperlink"/>
          </w:rPr>
          <w:t>nintex00@gmail.com</w:t>
        </w:r>
      </w:hyperlink>
      <w:r w:rsidR="008E1201">
        <w:t xml:space="preserve"> for permission to access the repository link</w:t>
      </w:r>
      <w:r w:rsidR="007B4D24">
        <w:t xml:space="preserve"> for cloning/downloading</w:t>
      </w:r>
      <w:r>
        <w:t>:</w:t>
      </w:r>
    </w:p>
    <w:p w14:paraId="138A7023" w14:textId="5E732F67" w:rsidR="005C5AC0" w:rsidRDefault="00841758" w:rsidP="00A120BD">
      <w:pPr>
        <w:ind w:left="720"/>
        <w:jc w:val="left"/>
      </w:pPr>
      <w:r>
        <w:t xml:space="preserve">CMODS7 firmware and software: </w:t>
      </w:r>
      <w:hyperlink r:id="rId31" w:history="1">
        <w:r w:rsidR="00CD48A7" w:rsidRPr="00A74C04">
          <w:rPr>
            <w:rStyle w:val="Hyperlink"/>
          </w:rPr>
          <w:t>https://github.com/nintex00/cmods7</w:t>
        </w:r>
      </w:hyperlink>
      <w:r w:rsidR="00CD48A7">
        <w:t xml:space="preserve"> </w:t>
      </w:r>
    </w:p>
    <w:p w14:paraId="3011ABA7" w14:textId="170C10DD" w:rsidR="00DC0612" w:rsidRDefault="00476564" w:rsidP="00476564">
      <w:pPr>
        <w:jc w:val="left"/>
        <w:rPr>
          <w:rStyle w:val="Hyperlink"/>
        </w:rPr>
      </w:pPr>
      <w:r>
        <w:t>Use the</w:t>
      </w:r>
      <w:r w:rsidR="00DC0612">
        <w:t xml:space="preserve"> following slide deck for how to use GIT if necessary: </w:t>
      </w:r>
      <w:hyperlink r:id="rId32" w:tooltip="Version Control.pptx" w:history="1">
        <w:r w:rsidR="001609C1">
          <w:rPr>
            <w:rStyle w:val="Hyperlink"/>
            <w:rFonts w:ascii="Segoe UI" w:hAnsi="Segoe UI" w:cs="Segoe UI"/>
            <w:sz w:val="21"/>
            <w:szCs w:val="21"/>
            <w:shd w:val="clear" w:color="auto" w:fill="F6F8FA"/>
          </w:rPr>
          <w:t>Versi</w:t>
        </w:r>
        <w:r w:rsidR="001609C1">
          <w:rPr>
            <w:rStyle w:val="Hyperlink"/>
            <w:rFonts w:ascii="Segoe UI" w:hAnsi="Segoe UI" w:cs="Segoe UI"/>
            <w:sz w:val="21"/>
            <w:szCs w:val="21"/>
            <w:shd w:val="clear" w:color="auto" w:fill="F6F8FA"/>
          </w:rPr>
          <w:t>o</w:t>
        </w:r>
        <w:r w:rsidR="001609C1">
          <w:rPr>
            <w:rStyle w:val="Hyperlink"/>
            <w:rFonts w:ascii="Segoe UI" w:hAnsi="Segoe UI" w:cs="Segoe UI"/>
            <w:sz w:val="21"/>
            <w:szCs w:val="21"/>
            <w:shd w:val="clear" w:color="auto" w:fill="F6F8FA"/>
          </w:rPr>
          <w:t>n Control.pptx</w:t>
        </w:r>
      </w:hyperlink>
      <w:r w:rsidR="001E3D24">
        <w:t>.</w:t>
      </w:r>
    </w:p>
    <w:p w14:paraId="2AA6AC91" w14:textId="77777777" w:rsidR="004D7385" w:rsidRDefault="004D7385" w:rsidP="004D7385">
      <w:pPr>
        <w:pStyle w:val="Heading1"/>
      </w:pPr>
      <w:bookmarkStart w:id="10" w:name="_Ref127184816"/>
      <w:bookmarkStart w:id="11" w:name="_Toc132357911"/>
      <w:r>
        <w:t>Equipment</w:t>
      </w:r>
      <w:bookmarkEnd w:id="10"/>
      <w:bookmarkEnd w:id="11"/>
    </w:p>
    <w:p w14:paraId="57370BB8" w14:textId="7C4F241A" w:rsidR="004D7385" w:rsidRDefault="004D7385" w:rsidP="004D7385">
      <w:r>
        <w:fldChar w:fldCharType="begin"/>
      </w:r>
      <w:r>
        <w:instrText xml:space="preserve"> REF _Ref127181732 \h </w:instrText>
      </w:r>
      <w:r>
        <w:fldChar w:fldCharType="separate"/>
      </w:r>
      <w:r w:rsidR="00B2445B">
        <w:t xml:space="preserve">Table </w:t>
      </w:r>
      <w:r w:rsidR="00B2445B">
        <w:rPr>
          <w:noProof/>
        </w:rPr>
        <w:t>1</w:t>
      </w:r>
      <w:r>
        <w:fldChar w:fldCharType="end"/>
      </w:r>
      <w:r>
        <w:t xml:space="preserve"> shows the equipment list for the CMODS7 Project. </w:t>
      </w:r>
    </w:p>
    <w:p w14:paraId="75C971E6" w14:textId="77777777" w:rsidR="004D7385" w:rsidRDefault="004D7385" w:rsidP="004D7385"/>
    <w:p w14:paraId="4C237F83" w14:textId="1DD7566B" w:rsidR="004D7385" w:rsidRDefault="004D7385" w:rsidP="004D7385">
      <w:pPr>
        <w:pStyle w:val="Caption"/>
        <w:keepNext/>
      </w:pPr>
      <w:bookmarkStart w:id="12" w:name="_Ref127181732"/>
      <w:r>
        <w:lastRenderedPageBreak/>
        <w:t xml:space="preserve">Table </w:t>
      </w:r>
      <w:fldSimple w:instr=" SEQ Table \* ARABIC ">
        <w:r w:rsidR="00B2445B">
          <w:rPr>
            <w:noProof/>
          </w:rPr>
          <w:t>1</w:t>
        </w:r>
      </w:fldSimple>
      <w:bookmarkEnd w:id="12"/>
      <w:r>
        <w:t xml:space="preserve"> Equipment (Updated 4/10/23) for CMODS7 Project</w:t>
      </w:r>
    </w:p>
    <w:tbl>
      <w:tblPr>
        <w:tblW w:w="0" w:type="auto"/>
        <w:tblLook w:val="04A0" w:firstRow="1" w:lastRow="0" w:firstColumn="1" w:lastColumn="0" w:noHBand="0" w:noVBand="1"/>
      </w:tblPr>
      <w:tblGrid>
        <w:gridCol w:w="1563"/>
        <w:gridCol w:w="2340"/>
        <w:gridCol w:w="2760"/>
        <w:gridCol w:w="1023"/>
        <w:gridCol w:w="1664"/>
      </w:tblGrid>
      <w:tr w:rsidR="004D7385" w:rsidRPr="00EC4910" w14:paraId="28AC575D" w14:textId="77777777" w:rsidTr="00FE5C2B">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14:paraId="08DFA148"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Ite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63AEEB9"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Vendo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DE4DF17"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Manufacture Number if any</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04F2B73" w14:textId="77777777" w:rsidR="004D7385" w:rsidRPr="00EC4910" w:rsidRDefault="004D7385" w:rsidP="00FE5C2B">
            <w:pPr>
              <w:spacing w:after="0" w:line="240" w:lineRule="auto"/>
              <w:jc w:val="center"/>
              <w:rPr>
                <w:rFonts w:ascii="Calibri" w:eastAsia="Times New Roman" w:hAnsi="Calibri" w:cs="Calibri"/>
                <w:b/>
                <w:bCs/>
                <w:color w:val="000000"/>
                <w:szCs w:val="22"/>
              </w:rPr>
            </w:pPr>
            <w:r w:rsidRPr="00EC4910">
              <w:rPr>
                <w:rFonts w:ascii="Calibri" w:eastAsia="Times New Roman" w:hAnsi="Calibri" w:cs="Calibri"/>
                <w:b/>
                <w:bCs/>
                <w:color w:val="000000"/>
                <w:szCs w:val="22"/>
              </w:rPr>
              <w:t>Quantity</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2842E087"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Notes</w:t>
            </w:r>
          </w:p>
        </w:tc>
      </w:tr>
      <w:tr w:rsidR="004D7385" w:rsidRPr="00EC4910" w14:paraId="18AF0F8E"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6A046B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xml:space="preserve">CMODS7 </w:t>
            </w:r>
          </w:p>
        </w:tc>
        <w:tc>
          <w:tcPr>
            <w:tcW w:w="0" w:type="auto"/>
            <w:tcBorders>
              <w:top w:val="nil"/>
              <w:left w:val="nil"/>
              <w:bottom w:val="single" w:sz="4" w:space="0" w:color="auto"/>
              <w:right w:val="single" w:sz="4" w:space="0" w:color="auto"/>
            </w:tcBorders>
            <w:shd w:val="clear" w:color="auto" w:fill="auto"/>
            <w:noWrap/>
            <w:vAlign w:val="bottom"/>
            <w:hideMark/>
          </w:tcPr>
          <w:p w14:paraId="7DC63365"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lent</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37AEA433"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41DE11C4"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7F5C72D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the overall FPGA evaluation.</w:t>
            </w:r>
          </w:p>
        </w:tc>
      </w:tr>
      <w:tr w:rsidR="004D7385" w:rsidRPr="00EC4910" w14:paraId="046675D0"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EF485E4"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xml:space="preserve">10 </w:t>
            </w:r>
            <w:proofErr w:type="spellStart"/>
            <w:r w:rsidRPr="00EC4910">
              <w:rPr>
                <w:rFonts w:ascii="Calibri" w:eastAsia="Times New Roman" w:hAnsi="Calibri" w:cs="Calibri"/>
                <w:color w:val="000000"/>
                <w:szCs w:val="22"/>
              </w:rPr>
              <w:t>kOhm</w:t>
            </w:r>
            <w:proofErr w:type="spellEnd"/>
            <w:r w:rsidRPr="00EC4910">
              <w:rPr>
                <w:rFonts w:ascii="Calibri" w:eastAsia="Times New Roman" w:hAnsi="Calibri" w:cs="Calibri"/>
                <w:color w:val="000000"/>
                <w:szCs w:val="22"/>
              </w:rPr>
              <w:t xml:space="preserve"> Potentiometer</w:t>
            </w:r>
          </w:p>
        </w:tc>
        <w:tc>
          <w:tcPr>
            <w:tcW w:w="0" w:type="auto"/>
            <w:tcBorders>
              <w:top w:val="nil"/>
              <w:left w:val="nil"/>
              <w:bottom w:val="single" w:sz="4" w:space="0" w:color="auto"/>
              <w:right w:val="single" w:sz="4" w:space="0" w:color="auto"/>
            </w:tcBorders>
            <w:shd w:val="clear" w:color="auto" w:fill="auto"/>
            <w:noWrap/>
            <w:vAlign w:val="bottom"/>
            <w:hideMark/>
          </w:tcPr>
          <w:p w14:paraId="55C1445C"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key</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726850A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PDB181-K420K-103A2</w:t>
            </w:r>
          </w:p>
        </w:tc>
        <w:tc>
          <w:tcPr>
            <w:tcW w:w="0" w:type="auto"/>
            <w:tcBorders>
              <w:top w:val="nil"/>
              <w:left w:val="nil"/>
              <w:bottom w:val="single" w:sz="4" w:space="0" w:color="auto"/>
              <w:right w:val="single" w:sz="4" w:space="0" w:color="auto"/>
            </w:tcBorders>
            <w:shd w:val="clear" w:color="auto" w:fill="auto"/>
            <w:noWrap/>
            <w:vAlign w:val="bottom"/>
            <w:hideMark/>
          </w:tcPr>
          <w:p w14:paraId="26EB8265"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33F62140"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testing the input XADC.</w:t>
            </w:r>
          </w:p>
        </w:tc>
      </w:tr>
      <w:tr w:rsidR="004D7385" w:rsidRPr="00EC4910" w14:paraId="5E92C866"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9C24CB4"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Jumper wires male to male</w:t>
            </w:r>
          </w:p>
        </w:tc>
        <w:tc>
          <w:tcPr>
            <w:tcW w:w="0" w:type="auto"/>
            <w:tcBorders>
              <w:top w:val="nil"/>
              <w:left w:val="nil"/>
              <w:bottom w:val="single" w:sz="4" w:space="0" w:color="auto"/>
              <w:right w:val="single" w:sz="4" w:space="0" w:color="auto"/>
            </w:tcBorders>
            <w:shd w:val="clear" w:color="auto" w:fill="auto"/>
            <w:noWrap/>
            <w:vAlign w:val="bottom"/>
            <w:hideMark/>
          </w:tcPr>
          <w:p w14:paraId="5E0592AB"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key</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16D89EF0"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Similar to PRT-12795</w:t>
            </w:r>
          </w:p>
        </w:tc>
        <w:tc>
          <w:tcPr>
            <w:tcW w:w="0" w:type="auto"/>
            <w:tcBorders>
              <w:top w:val="nil"/>
              <w:left w:val="nil"/>
              <w:bottom w:val="single" w:sz="4" w:space="0" w:color="auto"/>
              <w:right w:val="single" w:sz="4" w:space="0" w:color="auto"/>
            </w:tcBorders>
            <w:shd w:val="clear" w:color="auto" w:fill="auto"/>
            <w:noWrap/>
            <w:vAlign w:val="bottom"/>
            <w:hideMark/>
          </w:tcPr>
          <w:p w14:paraId="0F56177C"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Pack</w:t>
            </w:r>
          </w:p>
        </w:tc>
        <w:tc>
          <w:tcPr>
            <w:tcW w:w="0" w:type="auto"/>
            <w:tcBorders>
              <w:top w:val="nil"/>
              <w:left w:val="nil"/>
              <w:bottom w:val="single" w:sz="4" w:space="0" w:color="auto"/>
              <w:right w:val="single" w:sz="4" w:space="0" w:color="auto"/>
            </w:tcBorders>
            <w:shd w:val="clear" w:color="auto" w:fill="auto"/>
            <w:vAlign w:val="bottom"/>
            <w:hideMark/>
          </w:tcPr>
          <w:p w14:paraId="74CFAFA8"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r>
      <w:tr w:rsidR="004D7385" w:rsidRPr="00EC4910" w14:paraId="29A3A8C7"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01EE15F"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D2A DAC PMOD Board</w:t>
            </w:r>
          </w:p>
        </w:tc>
        <w:tc>
          <w:tcPr>
            <w:tcW w:w="0" w:type="auto"/>
            <w:tcBorders>
              <w:top w:val="nil"/>
              <w:left w:val="nil"/>
              <w:bottom w:val="single" w:sz="4" w:space="0" w:color="auto"/>
              <w:right w:val="single" w:sz="4" w:space="0" w:color="auto"/>
            </w:tcBorders>
            <w:shd w:val="clear" w:color="auto" w:fill="auto"/>
            <w:noWrap/>
            <w:vAlign w:val="bottom"/>
            <w:hideMark/>
          </w:tcPr>
          <w:p w14:paraId="7BB8DE10"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lent</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7E2C02DF"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797716F9"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68B9594C"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testing 12-bit DACs (x2 on board).</w:t>
            </w:r>
          </w:p>
        </w:tc>
      </w:tr>
      <w:tr w:rsidR="004D7385" w:rsidRPr="00EC4910" w14:paraId="23B07382"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68EB0E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Given USB A to USB A micro cable for CMODS7 UART and JTAG programming.</w:t>
            </w:r>
          </w:p>
        </w:tc>
        <w:tc>
          <w:tcPr>
            <w:tcW w:w="0" w:type="auto"/>
            <w:tcBorders>
              <w:top w:val="nil"/>
              <w:left w:val="nil"/>
              <w:bottom w:val="single" w:sz="4" w:space="0" w:color="auto"/>
              <w:right w:val="single" w:sz="4" w:space="0" w:color="auto"/>
            </w:tcBorders>
            <w:shd w:val="clear" w:color="auto" w:fill="auto"/>
            <w:vAlign w:val="bottom"/>
            <w:hideMark/>
          </w:tcPr>
          <w:p w14:paraId="2B25B396"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lent</w:t>
            </w:r>
            <w:proofErr w:type="spellEnd"/>
            <w:r w:rsidRPr="00EC4910">
              <w:rPr>
                <w:rFonts w:ascii="Calibri" w:eastAsia="Times New Roman" w:hAnsi="Calibri" w:cs="Calibri"/>
                <w:color w:val="000000"/>
                <w:szCs w:val="22"/>
              </w:rPr>
              <w:t>: comes with CMODS7 board.</w:t>
            </w:r>
          </w:p>
        </w:tc>
        <w:tc>
          <w:tcPr>
            <w:tcW w:w="0" w:type="auto"/>
            <w:tcBorders>
              <w:top w:val="nil"/>
              <w:left w:val="nil"/>
              <w:bottom w:val="single" w:sz="4" w:space="0" w:color="auto"/>
              <w:right w:val="single" w:sz="4" w:space="0" w:color="auto"/>
            </w:tcBorders>
            <w:shd w:val="clear" w:color="auto" w:fill="auto"/>
            <w:noWrap/>
            <w:vAlign w:val="bottom"/>
            <w:hideMark/>
          </w:tcPr>
          <w:p w14:paraId="60674C45"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75E5D78B"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0D8ADF98"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r>
      <w:tr w:rsidR="004D7385" w:rsidRPr="00EC4910" w14:paraId="50A3D9C5"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34BF8ED"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Piezo buzzer</w:t>
            </w:r>
          </w:p>
        </w:tc>
        <w:tc>
          <w:tcPr>
            <w:tcW w:w="0" w:type="auto"/>
            <w:tcBorders>
              <w:top w:val="nil"/>
              <w:left w:val="nil"/>
              <w:bottom w:val="single" w:sz="4" w:space="0" w:color="auto"/>
              <w:right w:val="single" w:sz="4" w:space="0" w:color="auto"/>
            </w:tcBorders>
            <w:shd w:val="clear" w:color="auto" w:fill="auto"/>
            <w:noWrap/>
            <w:vAlign w:val="bottom"/>
            <w:hideMark/>
          </w:tcPr>
          <w:p w14:paraId="54996680"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key</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1BFE2481"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CEM-1203(42)</w:t>
            </w:r>
          </w:p>
        </w:tc>
        <w:tc>
          <w:tcPr>
            <w:tcW w:w="0" w:type="auto"/>
            <w:tcBorders>
              <w:top w:val="nil"/>
              <w:left w:val="nil"/>
              <w:bottom w:val="single" w:sz="4" w:space="0" w:color="auto"/>
              <w:right w:val="single" w:sz="4" w:space="0" w:color="auto"/>
            </w:tcBorders>
            <w:shd w:val="clear" w:color="auto" w:fill="auto"/>
            <w:noWrap/>
            <w:vAlign w:val="bottom"/>
            <w:hideMark/>
          </w:tcPr>
          <w:p w14:paraId="7FCB20D5"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2EB77F85"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making tunes/sounds up to the human threshold of hearing of 2 kHz.</w:t>
            </w:r>
          </w:p>
        </w:tc>
      </w:tr>
      <w:tr w:rsidR="004D7385" w:rsidRPr="00EC4910" w14:paraId="3BDF5B51"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8E64D35"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RS422 TTL XCVR Board</w:t>
            </w:r>
          </w:p>
        </w:tc>
        <w:tc>
          <w:tcPr>
            <w:tcW w:w="0" w:type="auto"/>
            <w:tcBorders>
              <w:top w:val="nil"/>
              <w:left w:val="nil"/>
              <w:bottom w:val="single" w:sz="4" w:space="0" w:color="auto"/>
              <w:right w:val="single" w:sz="4" w:space="0" w:color="auto"/>
            </w:tcBorders>
            <w:shd w:val="clear" w:color="auto" w:fill="auto"/>
            <w:vAlign w:val="bottom"/>
            <w:hideMark/>
          </w:tcPr>
          <w:p w14:paraId="762CC0A5" w14:textId="513FD28E" w:rsidR="004D7385" w:rsidRPr="00EC4910" w:rsidRDefault="00000000" w:rsidP="00FE5C2B">
            <w:pPr>
              <w:spacing w:after="0" w:line="240" w:lineRule="auto"/>
              <w:jc w:val="left"/>
              <w:rPr>
                <w:rFonts w:ascii="Calibri" w:eastAsia="Times New Roman" w:hAnsi="Calibri" w:cs="Calibri"/>
                <w:color w:val="0563C1"/>
                <w:szCs w:val="22"/>
                <w:u w:val="single"/>
              </w:rPr>
            </w:pPr>
            <w:hyperlink r:id="rId33" w:history="1">
              <w:proofErr w:type="spellStart"/>
              <w:r w:rsidR="004D7385" w:rsidRPr="00EC4910">
                <w:rPr>
                  <w:rFonts w:ascii="Calibri" w:eastAsia="Times New Roman" w:hAnsi="Calibri" w:cs="Calibri"/>
                  <w:color w:val="0563C1"/>
                  <w:szCs w:val="22"/>
                  <w:u w:val="single"/>
                </w:rPr>
                <w:t>MiOYOOW</w:t>
              </w:r>
              <w:proofErr w:type="spellEnd"/>
              <w:r w:rsidR="004D7385" w:rsidRPr="00EC4910">
                <w:rPr>
                  <w:rFonts w:ascii="Calibri" w:eastAsia="Times New Roman" w:hAnsi="Calibri" w:cs="Calibri"/>
                  <w:color w:val="0563C1"/>
                  <w:szCs w:val="22"/>
                  <w:u w:val="single"/>
                </w:rPr>
                <w:t xml:space="preserve"> through Amazon</w:t>
              </w:r>
            </w:hyperlink>
          </w:p>
        </w:tc>
        <w:tc>
          <w:tcPr>
            <w:tcW w:w="0" w:type="auto"/>
            <w:tcBorders>
              <w:top w:val="nil"/>
              <w:left w:val="nil"/>
              <w:bottom w:val="single" w:sz="4" w:space="0" w:color="auto"/>
              <w:right w:val="single" w:sz="4" w:space="0" w:color="auto"/>
            </w:tcBorders>
            <w:shd w:val="clear" w:color="auto" w:fill="auto"/>
            <w:noWrap/>
            <w:vAlign w:val="bottom"/>
            <w:hideMark/>
          </w:tcPr>
          <w:p w14:paraId="2DE76457"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210134C0"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465166BE"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exercising RS422 communication to and from the FPGA.</w:t>
            </w:r>
          </w:p>
        </w:tc>
      </w:tr>
      <w:tr w:rsidR="004D7385" w:rsidRPr="00EC4910" w14:paraId="0ADFE8BA"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2BF1988"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USB FTDI RS422 Cable (USB A to discrete wires)</w:t>
            </w:r>
          </w:p>
        </w:tc>
        <w:tc>
          <w:tcPr>
            <w:tcW w:w="0" w:type="auto"/>
            <w:tcBorders>
              <w:top w:val="nil"/>
              <w:left w:val="nil"/>
              <w:bottom w:val="single" w:sz="4" w:space="0" w:color="auto"/>
              <w:right w:val="single" w:sz="4" w:space="0" w:color="auto"/>
            </w:tcBorders>
            <w:shd w:val="clear" w:color="auto" w:fill="auto"/>
            <w:noWrap/>
            <w:vAlign w:val="bottom"/>
            <w:hideMark/>
          </w:tcPr>
          <w:p w14:paraId="7843277B"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STAR-Dundee</w:t>
            </w:r>
          </w:p>
        </w:tc>
        <w:tc>
          <w:tcPr>
            <w:tcW w:w="0" w:type="auto"/>
            <w:tcBorders>
              <w:top w:val="nil"/>
              <w:left w:val="nil"/>
              <w:bottom w:val="single" w:sz="4" w:space="0" w:color="auto"/>
              <w:right w:val="single" w:sz="4" w:space="0" w:color="auto"/>
            </w:tcBorders>
            <w:shd w:val="clear" w:color="auto" w:fill="auto"/>
            <w:noWrap/>
            <w:vAlign w:val="bottom"/>
            <w:hideMark/>
          </w:tcPr>
          <w:p w14:paraId="434E98E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USB-RS422-WE-1800-BT</w:t>
            </w:r>
          </w:p>
        </w:tc>
        <w:tc>
          <w:tcPr>
            <w:tcW w:w="0" w:type="auto"/>
            <w:tcBorders>
              <w:top w:val="nil"/>
              <w:left w:val="nil"/>
              <w:bottom w:val="single" w:sz="4" w:space="0" w:color="auto"/>
              <w:right w:val="single" w:sz="4" w:space="0" w:color="auto"/>
            </w:tcBorders>
            <w:shd w:val="clear" w:color="auto" w:fill="auto"/>
            <w:noWrap/>
            <w:vAlign w:val="bottom"/>
            <w:hideMark/>
          </w:tcPr>
          <w:p w14:paraId="394D23E6"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5F66EEB1"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exercising RS422 communication to and from the FPGA.</w:t>
            </w:r>
          </w:p>
        </w:tc>
      </w:tr>
      <w:tr w:rsidR="004D7385" w:rsidRPr="00EC4910" w14:paraId="467A5811" w14:textId="77777777" w:rsidTr="00FE5C2B">
        <w:trPr>
          <w:trHeight w:val="8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AEFD4AD"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Power barrel connectors for supplying external optional 5 V</w:t>
            </w:r>
          </w:p>
        </w:tc>
        <w:tc>
          <w:tcPr>
            <w:tcW w:w="0" w:type="auto"/>
            <w:tcBorders>
              <w:top w:val="nil"/>
              <w:left w:val="nil"/>
              <w:bottom w:val="single" w:sz="4" w:space="0" w:color="auto"/>
              <w:right w:val="single" w:sz="4" w:space="0" w:color="auto"/>
            </w:tcBorders>
            <w:shd w:val="clear" w:color="auto" w:fill="auto"/>
            <w:vAlign w:val="bottom"/>
            <w:hideMark/>
          </w:tcPr>
          <w:p w14:paraId="6DBED805" w14:textId="223AFBFB" w:rsidR="004D7385" w:rsidRPr="00EC4910" w:rsidRDefault="00000000" w:rsidP="00FE5C2B">
            <w:pPr>
              <w:spacing w:after="0" w:line="240" w:lineRule="auto"/>
              <w:jc w:val="left"/>
              <w:rPr>
                <w:rFonts w:ascii="Calibri" w:eastAsia="Times New Roman" w:hAnsi="Calibri" w:cs="Calibri"/>
                <w:color w:val="0563C1"/>
                <w:szCs w:val="22"/>
                <w:u w:val="single"/>
              </w:rPr>
            </w:pPr>
            <w:hyperlink r:id="rId34" w:history="1">
              <w:r w:rsidR="004D7385" w:rsidRPr="00EC4910">
                <w:rPr>
                  <w:rFonts w:ascii="Calibri" w:eastAsia="Times New Roman" w:hAnsi="Calibri" w:cs="Calibri"/>
                  <w:color w:val="0563C1"/>
                  <w:szCs w:val="22"/>
                  <w:u w:val="single"/>
                </w:rPr>
                <w:t>CENTROPOWER through Amazon</w:t>
              </w:r>
            </w:hyperlink>
          </w:p>
        </w:tc>
        <w:tc>
          <w:tcPr>
            <w:tcW w:w="0" w:type="auto"/>
            <w:tcBorders>
              <w:top w:val="nil"/>
              <w:left w:val="nil"/>
              <w:bottom w:val="single" w:sz="4" w:space="0" w:color="auto"/>
              <w:right w:val="single" w:sz="4" w:space="0" w:color="auto"/>
            </w:tcBorders>
            <w:shd w:val="clear" w:color="auto" w:fill="auto"/>
            <w:noWrap/>
            <w:vAlign w:val="bottom"/>
            <w:hideMark/>
          </w:tcPr>
          <w:p w14:paraId="4D723C97"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328B419A"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23607522" w14:textId="3BDB284E"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xml:space="preserve">For a screw terminal connection to supply 5 V from </w:t>
            </w:r>
            <w:r w:rsidR="00F4018A" w:rsidRPr="00EC4910">
              <w:rPr>
                <w:rFonts w:ascii="Calibri" w:eastAsia="Times New Roman" w:hAnsi="Calibri" w:cs="Calibri"/>
                <w:color w:val="000000"/>
                <w:szCs w:val="22"/>
              </w:rPr>
              <w:t>an</w:t>
            </w:r>
            <w:r w:rsidRPr="00EC4910">
              <w:rPr>
                <w:rFonts w:ascii="Calibri" w:eastAsia="Times New Roman" w:hAnsi="Calibri" w:cs="Calibri"/>
                <w:color w:val="000000"/>
                <w:szCs w:val="22"/>
              </w:rPr>
              <w:t xml:space="preserve"> ac to dc adapter with an assumed 2.1 mm barrel connector.</w:t>
            </w:r>
          </w:p>
        </w:tc>
      </w:tr>
      <w:tr w:rsidR="004D7385" w:rsidRPr="00EC4910" w14:paraId="64803FFC"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E915F49"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5 V 2 A external power adapter</w:t>
            </w:r>
          </w:p>
        </w:tc>
        <w:tc>
          <w:tcPr>
            <w:tcW w:w="0" w:type="auto"/>
            <w:tcBorders>
              <w:top w:val="nil"/>
              <w:left w:val="nil"/>
              <w:bottom w:val="single" w:sz="4" w:space="0" w:color="auto"/>
              <w:right w:val="single" w:sz="4" w:space="0" w:color="auto"/>
            </w:tcBorders>
            <w:shd w:val="clear" w:color="auto" w:fill="auto"/>
            <w:noWrap/>
            <w:vAlign w:val="bottom"/>
            <w:hideMark/>
          </w:tcPr>
          <w:p w14:paraId="0A016EEE" w14:textId="29DEEF09" w:rsidR="004D7385" w:rsidRPr="00EC4910" w:rsidRDefault="00000000" w:rsidP="00FE5C2B">
            <w:pPr>
              <w:spacing w:after="0" w:line="240" w:lineRule="auto"/>
              <w:jc w:val="left"/>
              <w:rPr>
                <w:rFonts w:ascii="Calibri" w:eastAsia="Times New Roman" w:hAnsi="Calibri" w:cs="Calibri"/>
                <w:color w:val="0563C1"/>
                <w:szCs w:val="22"/>
                <w:u w:val="single"/>
              </w:rPr>
            </w:pPr>
            <w:hyperlink r:id="rId35" w:history="1">
              <w:proofErr w:type="spellStart"/>
              <w:r w:rsidR="004D7385" w:rsidRPr="00EC4910">
                <w:rPr>
                  <w:rFonts w:ascii="Calibri" w:eastAsia="Times New Roman" w:hAnsi="Calibri" w:cs="Calibri"/>
                  <w:color w:val="0563C1"/>
                  <w:szCs w:val="22"/>
                  <w:u w:val="single"/>
                </w:rPr>
                <w:t>LitStar</w:t>
              </w:r>
              <w:proofErr w:type="spellEnd"/>
              <w:r w:rsidR="004D7385" w:rsidRPr="00EC4910">
                <w:rPr>
                  <w:rFonts w:ascii="Calibri" w:eastAsia="Times New Roman" w:hAnsi="Calibri" w:cs="Calibri"/>
                  <w:color w:val="0563C1"/>
                  <w:szCs w:val="22"/>
                  <w:u w:val="single"/>
                </w:rPr>
                <w:t xml:space="preserve"> through Amazon</w:t>
              </w:r>
            </w:hyperlink>
          </w:p>
        </w:tc>
        <w:tc>
          <w:tcPr>
            <w:tcW w:w="0" w:type="auto"/>
            <w:tcBorders>
              <w:top w:val="nil"/>
              <w:left w:val="nil"/>
              <w:bottom w:val="single" w:sz="4" w:space="0" w:color="auto"/>
              <w:right w:val="single" w:sz="4" w:space="0" w:color="auto"/>
            </w:tcBorders>
            <w:shd w:val="clear" w:color="auto" w:fill="auto"/>
            <w:noWrap/>
            <w:vAlign w:val="bottom"/>
            <w:hideMark/>
          </w:tcPr>
          <w:p w14:paraId="74095A27"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25D48521"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6503F94F"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6 ft power adapter ac to dc for 5 V sourcing 2 A.</w:t>
            </w:r>
          </w:p>
        </w:tc>
      </w:tr>
    </w:tbl>
    <w:p w14:paraId="6EA18E85" w14:textId="77777777" w:rsidR="004D7385" w:rsidRDefault="004D7385" w:rsidP="00476564">
      <w:pPr>
        <w:jc w:val="left"/>
      </w:pPr>
    </w:p>
    <w:p w14:paraId="3357AA78" w14:textId="0E9D9271" w:rsidR="004C1872" w:rsidRDefault="004C1872" w:rsidP="004C1872">
      <w:pPr>
        <w:pStyle w:val="Heading1"/>
      </w:pPr>
      <w:bookmarkStart w:id="13" w:name="_Ref132098047"/>
      <w:bookmarkStart w:id="14" w:name="_Toc132357912"/>
      <w:r>
        <w:t xml:space="preserve">How to Create a </w:t>
      </w:r>
      <w:proofErr w:type="spellStart"/>
      <w:r>
        <w:t>Vivado</w:t>
      </w:r>
      <w:proofErr w:type="spellEnd"/>
      <w:r>
        <w:t xml:space="preserve"> Project </w:t>
      </w:r>
      <w:r w:rsidR="00707FBE">
        <w:t>with Version Controlled Files</w:t>
      </w:r>
      <w:bookmarkEnd w:id="13"/>
      <w:bookmarkEnd w:id="14"/>
    </w:p>
    <w:p w14:paraId="67883FEA" w14:textId="1A7DDAA0" w:rsidR="00D167F0" w:rsidRDefault="00707FBE" w:rsidP="004C1872">
      <w:pPr>
        <w:jc w:val="left"/>
      </w:pPr>
      <w:r>
        <w:t xml:space="preserve">A </w:t>
      </w:r>
      <w:proofErr w:type="spellStart"/>
      <w:r>
        <w:t>Vivado</w:t>
      </w:r>
      <w:proofErr w:type="spellEnd"/>
      <w:r>
        <w:t xml:space="preserve"> project can be created to </w:t>
      </w:r>
      <w:r w:rsidR="00094960">
        <w:t xml:space="preserve">view the firmware design for the CMODS7 board. The issue with version controlling </w:t>
      </w:r>
      <w:r w:rsidR="007C109C">
        <w:t xml:space="preserve">firmware is that the </w:t>
      </w:r>
      <w:proofErr w:type="spellStart"/>
      <w:r w:rsidR="007C109C">
        <w:t>Vivado</w:t>
      </w:r>
      <w:proofErr w:type="spellEnd"/>
      <w:r w:rsidR="007C109C">
        <w:t xml:space="preserve"> project consists of many unnecessary files thus </w:t>
      </w:r>
      <w:r w:rsidR="00DF10C9">
        <w:t xml:space="preserve">increasing the storage capacity of a particular </w:t>
      </w:r>
      <w:r w:rsidR="0007750D">
        <w:t>version-controlled</w:t>
      </w:r>
      <w:r w:rsidR="00DF10C9">
        <w:t xml:space="preserve"> repository in GIT. </w:t>
      </w:r>
      <w:r w:rsidR="003A4389">
        <w:t>If a particular repository</w:t>
      </w:r>
      <w:r w:rsidR="00CC26F0">
        <w:t xml:space="preserve"> consists of too many unnecessary files (</w:t>
      </w:r>
      <w:r w:rsidR="00F4018A">
        <w:t>for example</w:t>
      </w:r>
      <w:r w:rsidR="00CC26F0">
        <w:t xml:space="preserve"> being more than 1 GB (giga-byte))</w:t>
      </w:r>
      <w:r w:rsidR="00FE7F29">
        <w:t xml:space="preserve">, then the clone and download speed (particularly the cloning process) will be extremely long. To </w:t>
      </w:r>
      <w:r w:rsidR="000D2615">
        <w:t xml:space="preserve">bypass this issue, it is recommended to follow the </w:t>
      </w:r>
      <w:r w:rsidR="00F62EFB">
        <w:t>GITHUB</w:t>
      </w:r>
      <w:r w:rsidR="000D2615">
        <w:t xml:space="preserve"> link structure of firmware in Section </w:t>
      </w:r>
      <w:r w:rsidR="000D2615">
        <w:fldChar w:fldCharType="begin"/>
      </w:r>
      <w:r w:rsidR="000D2615">
        <w:instrText xml:space="preserve"> REF _Ref132036630 \r \h </w:instrText>
      </w:r>
      <w:r w:rsidR="000D2615">
        <w:fldChar w:fldCharType="separate"/>
      </w:r>
      <w:r w:rsidR="00B2445B">
        <w:t xml:space="preserve">4 </w:t>
      </w:r>
      <w:r w:rsidR="000D2615">
        <w:fldChar w:fldCharType="end"/>
      </w:r>
      <w:r w:rsidR="000D2615">
        <w:t xml:space="preserve">. </w:t>
      </w:r>
      <w:r w:rsidR="0007750D">
        <w:t xml:space="preserve">This section details how to create the project from scratch once the user clones or downloads the repository. </w:t>
      </w:r>
    </w:p>
    <w:p w14:paraId="345F693F" w14:textId="7070D061" w:rsidR="008947C4" w:rsidRDefault="008B3CDD" w:rsidP="00783CFD">
      <w:pPr>
        <w:pStyle w:val="ListParagraph"/>
        <w:numPr>
          <w:ilvl w:val="1"/>
          <w:numId w:val="2"/>
        </w:numPr>
        <w:jc w:val="left"/>
      </w:pPr>
      <w:r>
        <w:t xml:space="preserve">Clone </w:t>
      </w:r>
      <w:r w:rsidR="00792F6C">
        <w:t>the repository to an arbitrary place on local machine.</w:t>
      </w:r>
    </w:p>
    <w:p w14:paraId="4C66F812" w14:textId="6C6BA4BE" w:rsidR="00792F6C" w:rsidRDefault="00BF6C48" w:rsidP="00783CFD">
      <w:pPr>
        <w:pStyle w:val="ListParagraph"/>
        <w:numPr>
          <w:ilvl w:val="1"/>
          <w:numId w:val="2"/>
        </w:numPr>
        <w:jc w:val="left"/>
      </w:pPr>
      <w:r>
        <w:t xml:space="preserve">Start </w:t>
      </w:r>
      <w:proofErr w:type="spellStart"/>
      <w:r>
        <w:t>Vivado</w:t>
      </w:r>
      <w:proofErr w:type="spellEnd"/>
      <w:r>
        <w:t xml:space="preserve"> 2019.1.</w:t>
      </w:r>
    </w:p>
    <w:p w14:paraId="115BCDCB" w14:textId="68E5918C" w:rsidR="00BF6C48" w:rsidRDefault="00BF6C48" w:rsidP="00783CFD">
      <w:pPr>
        <w:pStyle w:val="ListParagraph"/>
        <w:numPr>
          <w:ilvl w:val="1"/>
          <w:numId w:val="2"/>
        </w:numPr>
        <w:jc w:val="left"/>
      </w:pPr>
      <w:r>
        <w:t xml:space="preserve">File </w:t>
      </w:r>
      <w:r>
        <w:sym w:font="Wingdings" w:char="F0E0"/>
      </w:r>
      <w:r>
        <w:t xml:space="preserve"> </w:t>
      </w:r>
      <w:r w:rsidR="00F9510B">
        <w:t xml:space="preserve">Project </w:t>
      </w:r>
      <w:r w:rsidR="00F9510B">
        <w:sym w:font="Wingdings" w:char="F0E0"/>
      </w:r>
      <w:r w:rsidR="00F9510B">
        <w:t xml:space="preserve"> New</w:t>
      </w:r>
    </w:p>
    <w:p w14:paraId="070115FE" w14:textId="5FE7CB63" w:rsidR="00F9510B" w:rsidRDefault="00F9510B" w:rsidP="00783CFD">
      <w:pPr>
        <w:pStyle w:val="ListParagraph"/>
        <w:numPr>
          <w:ilvl w:val="1"/>
          <w:numId w:val="2"/>
        </w:numPr>
        <w:jc w:val="left"/>
      </w:pPr>
      <w:r>
        <w:t>Create Project Name and specify location. Choose a location separate from the cloned repository.</w:t>
      </w:r>
    </w:p>
    <w:p w14:paraId="733424F4" w14:textId="41B902A0" w:rsidR="00F9510B" w:rsidRDefault="001B066C" w:rsidP="00783CFD">
      <w:pPr>
        <w:pStyle w:val="ListParagraph"/>
        <w:numPr>
          <w:ilvl w:val="1"/>
          <w:numId w:val="2"/>
        </w:numPr>
        <w:jc w:val="left"/>
      </w:pPr>
      <w:r>
        <w:t>Select RTL Project.</w:t>
      </w:r>
    </w:p>
    <w:p w14:paraId="2B3865DD" w14:textId="77080896" w:rsidR="004C4241" w:rsidRDefault="00BD593E" w:rsidP="00783CFD">
      <w:pPr>
        <w:pStyle w:val="ListParagraph"/>
        <w:numPr>
          <w:ilvl w:val="1"/>
          <w:numId w:val="2"/>
        </w:numPr>
        <w:jc w:val="left"/>
      </w:pPr>
      <w:r>
        <w:t xml:space="preserve">Select ‘Add Directories’ from the Add Sources window as shown in </w:t>
      </w:r>
      <w:r w:rsidR="001850AD">
        <w:fldChar w:fldCharType="begin"/>
      </w:r>
      <w:r w:rsidR="001850AD">
        <w:instrText xml:space="preserve"> REF _Ref132043979 \h </w:instrText>
      </w:r>
      <w:r w:rsidR="001850AD">
        <w:fldChar w:fldCharType="separate"/>
      </w:r>
      <w:r w:rsidR="00B2445B">
        <w:t xml:space="preserve">Figure </w:t>
      </w:r>
      <w:r w:rsidR="00B2445B">
        <w:rPr>
          <w:noProof/>
        </w:rPr>
        <w:t>4</w:t>
      </w:r>
      <w:r w:rsidR="001850AD">
        <w:fldChar w:fldCharType="end"/>
      </w:r>
      <w:r w:rsidR="001850AD">
        <w:t>.</w:t>
      </w:r>
    </w:p>
    <w:p w14:paraId="1F6F1AAB" w14:textId="77777777" w:rsidR="00BD593E" w:rsidRDefault="00BD593E" w:rsidP="00BD593E">
      <w:pPr>
        <w:keepNext/>
        <w:jc w:val="center"/>
      </w:pPr>
      <w:r>
        <w:rPr>
          <w:noProof/>
        </w:rPr>
        <w:lastRenderedPageBreak/>
        <w:drawing>
          <wp:inline distT="0" distB="0" distL="0" distR="0" wp14:anchorId="33E7954D" wp14:editId="1814242F">
            <wp:extent cx="5943600" cy="5048885"/>
            <wp:effectExtent l="0" t="0" r="0" b="0"/>
            <wp:docPr id="12297717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71731" name=""/>
                    <pic:cNvPicPr/>
                  </pic:nvPicPr>
                  <pic:blipFill>
                    <a:blip r:embed="rId36"/>
                    <a:stretch>
                      <a:fillRect/>
                    </a:stretch>
                  </pic:blipFill>
                  <pic:spPr>
                    <a:xfrm>
                      <a:off x="0" y="0"/>
                      <a:ext cx="5943600" cy="5048885"/>
                    </a:xfrm>
                    <a:prstGeom prst="rect">
                      <a:avLst/>
                    </a:prstGeom>
                  </pic:spPr>
                </pic:pic>
              </a:graphicData>
            </a:graphic>
          </wp:inline>
        </w:drawing>
      </w:r>
    </w:p>
    <w:p w14:paraId="4F4C3523" w14:textId="26D7694C" w:rsidR="00BD593E" w:rsidRDefault="00BD593E" w:rsidP="00BD593E">
      <w:pPr>
        <w:pStyle w:val="Caption"/>
      </w:pPr>
      <w:bookmarkStart w:id="15" w:name="_Ref132043979"/>
      <w:r>
        <w:t xml:space="preserve">Figure </w:t>
      </w:r>
      <w:fldSimple w:instr=" SEQ Figure \* ARABIC ">
        <w:r w:rsidR="00B2445B">
          <w:rPr>
            <w:noProof/>
          </w:rPr>
          <w:t>4</w:t>
        </w:r>
      </w:fldSimple>
      <w:bookmarkEnd w:id="15"/>
      <w:r w:rsidR="003D25DA">
        <w:t xml:space="preserve"> Add Sources Window when Creating a New </w:t>
      </w:r>
      <w:proofErr w:type="spellStart"/>
      <w:r w:rsidR="003D25DA">
        <w:t>Vivado</w:t>
      </w:r>
      <w:proofErr w:type="spellEnd"/>
      <w:r w:rsidR="003D25DA">
        <w:t xml:space="preserve"> Project</w:t>
      </w:r>
    </w:p>
    <w:p w14:paraId="119D6BC1" w14:textId="77777777" w:rsidR="004C4241" w:rsidRDefault="004C4241" w:rsidP="004C4241"/>
    <w:p w14:paraId="091DD0E7" w14:textId="6E0B92AA" w:rsidR="004C4241" w:rsidRDefault="004C4241" w:rsidP="00783CFD">
      <w:pPr>
        <w:pStyle w:val="ListParagraph"/>
        <w:numPr>
          <w:ilvl w:val="1"/>
          <w:numId w:val="2"/>
        </w:numPr>
      </w:pPr>
      <w:r>
        <w:t xml:space="preserve">Select </w:t>
      </w:r>
      <w:r w:rsidR="00904E13">
        <w:t xml:space="preserve">the directory titled ‘firmware’ or a </w:t>
      </w:r>
      <w:r w:rsidR="00937379">
        <w:t>top-level</w:t>
      </w:r>
      <w:r w:rsidR="00904E13">
        <w:t xml:space="preserve"> directory </w:t>
      </w:r>
      <w:r w:rsidR="00937379">
        <w:t>as shown in</w:t>
      </w:r>
      <w:r w:rsidR="00003933">
        <w:t xml:space="preserve"> </w:t>
      </w:r>
      <w:r w:rsidR="00003933">
        <w:fldChar w:fldCharType="begin"/>
      </w:r>
      <w:r w:rsidR="00003933">
        <w:instrText xml:space="preserve"> REF _Ref132045393 \h </w:instrText>
      </w:r>
      <w:r w:rsidR="00003933">
        <w:fldChar w:fldCharType="separate"/>
      </w:r>
      <w:r w:rsidR="00B2445B">
        <w:t xml:space="preserve">Figure </w:t>
      </w:r>
      <w:r w:rsidR="00B2445B">
        <w:rPr>
          <w:noProof/>
        </w:rPr>
        <w:t>5</w:t>
      </w:r>
      <w:r w:rsidR="00003933">
        <w:fldChar w:fldCharType="end"/>
      </w:r>
      <w:r w:rsidR="00937379">
        <w:t xml:space="preserve"> </w:t>
      </w:r>
      <w:r w:rsidR="00904E13">
        <w:t xml:space="preserve">consisting of the various </w:t>
      </w:r>
      <w:proofErr w:type="spellStart"/>
      <w:r w:rsidR="00904E13">
        <w:t>Vivado</w:t>
      </w:r>
      <w:proofErr w:type="spellEnd"/>
      <w:r w:rsidR="00904E13">
        <w:t xml:space="preserve"> files</w:t>
      </w:r>
      <w:r w:rsidR="00FA7CD9">
        <w:t>:</w:t>
      </w:r>
    </w:p>
    <w:p w14:paraId="5B65F155" w14:textId="5873C0A3" w:rsidR="00FA7CD9" w:rsidRDefault="00FA7CD9" w:rsidP="00783CFD">
      <w:pPr>
        <w:pStyle w:val="ListParagraph"/>
        <w:numPr>
          <w:ilvl w:val="2"/>
          <w:numId w:val="2"/>
        </w:numPr>
      </w:pPr>
      <w:r>
        <w:t>Source files such as VHDL files (.</w:t>
      </w:r>
      <w:proofErr w:type="spellStart"/>
      <w:r>
        <w:t>vhd</w:t>
      </w:r>
      <w:proofErr w:type="spellEnd"/>
      <w:r>
        <w:t>).</w:t>
      </w:r>
    </w:p>
    <w:p w14:paraId="2C012501" w14:textId="4ECB9475" w:rsidR="00FA7CD9" w:rsidRDefault="00FA7CD9" w:rsidP="00783CFD">
      <w:pPr>
        <w:pStyle w:val="ListParagraph"/>
        <w:numPr>
          <w:ilvl w:val="2"/>
          <w:numId w:val="2"/>
        </w:numPr>
      </w:pPr>
      <w:r>
        <w:t xml:space="preserve">Simulation files consisting of </w:t>
      </w:r>
      <w:r w:rsidR="001900B2">
        <w:t>testbench files, waveform files, etc.</w:t>
      </w:r>
    </w:p>
    <w:p w14:paraId="0FD5F81B" w14:textId="69EF1855" w:rsidR="001900B2" w:rsidRDefault="001900B2" w:rsidP="00783CFD">
      <w:pPr>
        <w:pStyle w:val="ListParagraph"/>
        <w:numPr>
          <w:ilvl w:val="2"/>
          <w:numId w:val="2"/>
        </w:numPr>
      </w:pPr>
      <w:r>
        <w:t xml:space="preserve">IP core files </w:t>
      </w:r>
      <w:r w:rsidR="004A2E97">
        <w:t>with the extension</w:t>
      </w:r>
      <w:proofErr w:type="gramStart"/>
      <w:r w:rsidR="00B46BFC">
        <w:t>,</w:t>
      </w:r>
      <w:r w:rsidR="004A2E97">
        <w:t xml:space="preserve"> .</w:t>
      </w:r>
      <w:proofErr w:type="gramEnd"/>
      <w:r>
        <w:t>xci</w:t>
      </w:r>
      <w:r w:rsidR="004A2E97">
        <w:t xml:space="preserve">. This is important as </w:t>
      </w:r>
      <w:proofErr w:type="spellStart"/>
      <w:r w:rsidR="004A2E97">
        <w:t>Vivado</w:t>
      </w:r>
      <w:proofErr w:type="spellEnd"/>
      <w:r w:rsidR="004A2E97">
        <w:t xml:space="preserve"> IP core files will generate unnecessary files </w:t>
      </w:r>
      <w:r w:rsidR="00335323">
        <w:t xml:space="preserve">in general whereby the xci file is the only file that should be version controlled in order to regenerate the original </w:t>
      </w:r>
      <w:proofErr w:type="spellStart"/>
      <w:r w:rsidR="00335323">
        <w:t>Vivado</w:t>
      </w:r>
      <w:proofErr w:type="spellEnd"/>
      <w:r w:rsidR="00335323">
        <w:t xml:space="preserve"> project.</w:t>
      </w:r>
    </w:p>
    <w:p w14:paraId="12421185" w14:textId="6EE91D18" w:rsidR="00335323" w:rsidRDefault="00FE787A" w:rsidP="00783CFD">
      <w:pPr>
        <w:pStyle w:val="ListParagraph"/>
        <w:numPr>
          <w:ilvl w:val="2"/>
          <w:numId w:val="2"/>
        </w:numPr>
      </w:pPr>
      <w:r>
        <w:t xml:space="preserve">Constraint files. For </w:t>
      </w:r>
      <w:proofErr w:type="spellStart"/>
      <w:r>
        <w:t>Vivado</w:t>
      </w:r>
      <w:proofErr w:type="spellEnd"/>
      <w:r>
        <w:t xml:space="preserve">, these are of </w:t>
      </w:r>
      <w:proofErr w:type="gramStart"/>
      <w:r>
        <w:t>format .</w:t>
      </w:r>
      <w:proofErr w:type="spellStart"/>
      <w:r>
        <w:t>xdc</w:t>
      </w:r>
      <w:proofErr w:type="spellEnd"/>
      <w:proofErr w:type="gramEnd"/>
      <w:r>
        <w:t xml:space="preserve">. Constraint files direct the </w:t>
      </w:r>
      <w:proofErr w:type="gramStart"/>
      <w:r>
        <w:t>FPGA</w:t>
      </w:r>
      <w:proofErr w:type="gramEnd"/>
      <w:r>
        <w:t xml:space="preserve"> what the general input, output, and input-outputs ports as well as clock and timing constraints.</w:t>
      </w:r>
    </w:p>
    <w:p w14:paraId="37E9EBED" w14:textId="1FC31ECE" w:rsidR="004B297C" w:rsidRDefault="004B297C" w:rsidP="00783CFD">
      <w:pPr>
        <w:pStyle w:val="ListParagraph"/>
        <w:numPr>
          <w:ilvl w:val="2"/>
          <w:numId w:val="2"/>
        </w:numPr>
      </w:pPr>
      <w:r>
        <w:t xml:space="preserve">Block RAM initialization files. For </w:t>
      </w:r>
      <w:proofErr w:type="spellStart"/>
      <w:r>
        <w:t>Vivado</w:t>
      </w:r>
      <w:proofErr w:type="spellEnd"/>
      <w:r>
        <w:t>, these are .</w:t>
      </w:r>
      <w:proofErr w:type="spellStart"/>
      <w:r>
        <w:t>coe</w:t>
      </w:r>
      <w:proofErr w:type="spellEnd"/>
      <w:r>
        <w:t xml:space="preserve"> files. </w:t>
      </w:r>
      <w:proofErr w:type="spellStart"/>
      <w:r>
        <w:t>Vivado’s</w:t>
      </w:r>
      <w:proofErr w:type="spellEnd"/>
      <w:r>
        <w:t xml:space="preserve"> block memory generator IP core can utilize </w:t>
      </w:r>
      <w:proofErr w:type="spellStart"/>
      <w:r>
        <w:t>coe</w:t>
      </w:r>
      <w:proofErr w:type="spellEnd"/>
      <w:r>
        <w:t xml:space="preserve"> files and in the case of this project, </w:t>
      </w:r>
      <w:proofErr w:type="spellStart"/>
      <w:r w:rsidR="00833A94">
        <w:t>coe</w:t>
      </w:r>
      <w:proofErr w:type="spellEnd"/>
      <w:r w:rsidR="00833A94">
        <w:t xml:space="preserve"> files are used.</w:t>
      </w:r>
    </w:p>
    <w:p w14:paraId="2C9B6012" w14:textId="77777777" w:rsidR="00937379" w:rsidRDefault="00937379" w:rsidP="00937379">
      <w:pPr>
        <w:keepNext/>
        <w:jc w:val="center"/>
      </w:pPr>
      <w:r>
        <w:rPr>
          <w:noProof/>
        </w:rPr>
        <w:lastRenderedPageBreak/>
        <w:drawing>
          <wp:inline distT="0" distB="0" distL="0" distR="0" wp14:anchorId="61E8DA65" wp14:editId="1ACD40A3">
            <wp:extent cx="5943600" cy="4248785"/>
            <wp:effectExtent l="0" t="0" r="0" b="0"/>
            <wp:docPr id="2630891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089176" name=""/>
                    <pic:cNvPicPr/>
                  </pic:nvPicPr>
                  <pic:blipFill>
                    <a:blip r:embed="rId37"/>
                    <a:stretch>
                      <a:fillRect/>
                    </a:stretch>
                  </pic:blipFill>
                  <pic:spPr>
                    <a:xfrm>
                      <a:off x="0" y="0"/>
                      <a:ext cx="5943600" cy="4248785"/>
                    </a:xfrm>
                    <a:prstGeom prst="rect">
                      <a:avLst/>
                    </a:prstGeom>
                  </pic:spPr>
                </pic:pic>
              </a:graphicData>
            </a:graphic>
          </wp:inline>
        </w:drawing>
      </w:r>
    </w:p>
    <w:p w14:paraId="4EDA5561" w14:textId="39FC586D" w:rsidR="00937379" w:rsidRDefault="00937379" w:rsidP="00937379">
      <w:pPr>
        <w:pStyle w:val="Caption"/>
      </w:pPr>
      <w:bookmarkStart w:id="16" w:name="_Ref132045393"/>
      <w:r>
        <w:t xml:space="preserve">Figure </w:t>
      </w:r>
      <w:fldSimple w:instr=" SEQ Figure \* ARABIC ">
        <w:r w:rsidR="00B2445B">
          <w:rPr>
            <w:noProof/>
          </w:rPr>
          <w:t>5</w:t>
        </w:r>
      </w:fldSimple>
      <w:bookmarkEnd w:id="16"/>
      <w:r>
        <w:t xml:space="preserve"> Selection of the top-level firmware directory to regenerate the </w:t>
      </w:r>
      <w:proofErr w:type="spellStart"/>
      <w:r>
        <w:t>Vivado</w:t>
      </w:r>
      <w:proofErr w:type="spellEnd"/>
      <w:r>
        <w:t xml:space="preserve"> Project</w:t>
      </w:r>
    </w:p>
    <w:p w14:paraId="7DA4DED9" w14:textId="77777777" w:rsidR="00003933" w:rsidRDefault="00003933" w:rsidP="00003933"/>
    <w:p w14:paraId="3DCA5D4A" w14:textId="4A1E51E8" w:rsidR="00003933" w:rsidRDefault="00675171" w:rsidP="00783CFD">
      <w:pPr>
        <w:pStyle w:val="ListParagraph"/>
        <w:numPr>
          <w:ilvl w:val="1"/>
          <w:numId w:val="2"/>
        </w:numPr>
      </w:pPr>
      <w:r>
        <w:t xml:space="preserve">As shown in </w:t>
      </w:r>
      <w:r w:rsidR="00C501C3">
        <w:fldChar w:fldCharType="begin"/>
      </w:r>
      <w:r w:rsidR="00C501C3">
        <w:instrText xml:space="preserve"> REF _Ref132045460 \h </w:instrText>
      </w:r>
      <w:r w:rsidR="00C501C3">
        <w:fldChar w:fldCharType="separate"/>
      </w:r>
      <w:r w:rsidR="00B2445B">
        <w:t xml:space="preserve">Figure </w:t>
      </w:r>
      <w:r w:rsidR="00B2445B">
        <w:rPr>
          <w:noProof/>
        </w:rPr>
        <w:t>6</w:t>
      </w:r>
      <w:r w:rsidR="00C501C3">
        <w:fldChar w:fldCharType="end"/>
      </w:r>
      <w:r w:rsidR="00C501C3">
        <w:t xml:space="preserve">, the </w:t>
      </w:r>
      <w:r w:rsidR="00802694">
        <w:t xml:space="preserve">selection of ‘copy sources into the project’ and ‘add sources from subdirectories’ will allow the user to automatically regenerate the </w:t>
      </w:r>
      <w:proofErr w:type="spellStart"/>
      <w:r w:rsidR="00802694">
        <w:t>Vivado</w:t>
      </w:r>
      <w:proofErr w:type="spellEnd"/>
      <w:r w:rsidR="00802694">
        <w:t xml:space="preserve"> project from scratch.</w:t>
      </w:r>
    </w:p>
    <w:p w14:paraId="708C6DFD" w14:textId="77777777" w:rsidR="00675171" w:rsidRDefault="00675171" w:rsidP="00003933"/>
    <w:p w14:paraId="53BD2B76" w14:textId="77777777" w:rsidR="00675171" w:rsidRDefault="00675171" w:rsidP="00675171">
      <w:pPr>
        <w:keepNext/>
      </w:pPr>
      <w:r>
        <w:rPr>
          <w:noProof/>
        </w:rPr>
        <w:lastRenderedPageBreak/>
        <w:drawing>
          <wp:inline distT="0" distB="0" distL="0" distR="0" wp14:anchorId="1BCABF3C" wp14:editId="17DD04D9">
            <wp:extent cx="5943600" cy="5093335"/>
            <wp:effectExtent l="0" t="0" r="0" b="0"/>
            <wp:docPr id="149108658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086583" name="Picture 1" descr="Graphical user interface, application&#10;&#10;Description automatically generated"/>
                    <pic:cNvPicPr/>
                  </pic:nvPicPr>
                  <pic:blipFill>
                    <a:blip r:embed="rId38"/>
                    <a:stretch>
                      <a:fillRect/>
                    </a:stretch>
                  </pic:blipFill>
                  <pic:spPr>
                    <a:xfrm>
                      <a:off x="0" y="0"/>
                      <a:ext cx="5943600" cy="5093335"/>
                    </a:xfrm>
                    <a:prstGeom prst="rect">
                      <a:avLst/>
                    </a:prstGeom>
                  </pic:spPr>
                </pic:pic>
              </a:graphicData>
            </a:graphic>
          </wp:inline>
        </w:drawing>
      </w:r>
    </w:p>
    <w:p w14:paraId="68D3039C" w14:textId="583617FF" w:rsidR="00675171" w:rsidRDefault="00675171" w:rsidP="00675171">
      <w:pPr>
        <w:pStyle w:val="Caption"/>
      </w:pPr>
      <w:bookmarkStart w:id="17" w:name="_Ref132045460"/>
      <w:r>
        <w:t xml:space="preserve">Figure </w:t>
      </w:r>
      <w:fldSimple w:instr=" SEQ Figure \* ARABIC ">
        <w:r w:rsidR="00B2445B">
          <w:rPr>
            <w:noProof/>
          </w:rPr>
          <w:t>6</w:t>
        </w:r>
      </w:fldSimple>
      <w:bookmarkEnd w:id="17"/>
      <w:r>
        <w:t xml:space="preserve"> </w:t>
      </w:r>
      <w:r w:rsidR="00C501C3">
        <w:t xml:space="preserve">Intended directory for use of the </w:t>
      </w:r>
      <w:proofErr w:type="spellStart"/>
      <w:r w:rsidR="00C501C3">
        <w:t>Vivado</w:t>
      </w:r>
      <w:proofErr w:type="spellEnd"/>
      <w:r w:rsidR="00C501C3">
        <w:t xml:space="preserve"> Project</w:t>
      </w:r>
    </w:p>
    <w:p w14:paraId="67B51720" w14:textId="77777777" w:rsidR="00320EA1" w:rsidRDefault="00320EA1" w:rsidP="00320EA1"/>
    <w:p w14:paraId="58BC550E" w14:textId="75422727" w:rsidR="00320EA1" w:rsidRDefault="00586B29" w:rsidP="00783CFD">
      <w:pPr>
        <w:pStyle w:val="ListParagraph"/>
        <w:numPr>
          <w:ilvl w:val="1"/>
          <w:numId w:val="2"/>
        </w:numPr>
        <w:jc w:val="left"/>
      </w:pPr>
      <w:r>
        <w:fldChar w:fldCharType="begin"/>
      </w:r>
      <w:r>
        <w:instrText xml:space="preserve"> REF _Ref132045623 \h </w:instrText>
      </w:r>
      <w:r w:rsidR="0064481A">
        <w:instrText xml:space="preserve"> \* MERGEFORMAT </w:instrText>
      </w:r>
      <w:r>
        <w:fldChar w:fldCharType="separate"/>
      </w:r>
      <w:r w:rsidR="00B2445B">
        <w:t xml:space="preserve">Figure </w:t>
      </w:r>
      <w:r w:rsidR="00B2445B">
        <w:rPr>
          <w:noProof/>
        </w:rPr>
        <w:t>7</w:t>
      </w:r>
      <w:r>
        <w:fldChar w:fldCharType="end"/>
      </w:r>
      <w:r w:rsidR="00E25788">
        <w:t xml:space="preserve"> allows the user to input the constraint file (.</w:t>
      </w:r>
      <w:proofErr w:type="spellStart"/>
      <w:r w:rsidR="00E25788">
        <w:t>xdc</w:t>
      </w:r>
      <w:proofErr w:type="spellEnd"/>
      <w:r w:rsidR="00E25788">
        <w:t>). Select ‘Add Files’ and direct to the firmware/</w:t>
      </w:r>
      <w:proofErr w:type="spellStart"/>
      <w:r w:rsidR="003C1574">
        <w:t>constraint_files</w:t>
      </w:r>
      <w:proofErr w:type="spellEnd"/>
      <w:r w:rsidR="00E25788">
        <w:t xml:space="preserve"> to find the </w:t>
      </w:r>
      <w:proofErr w:type="spellStart"/>
      <w:r w:rsidR="00E25788">
        <w:t>xdc</w:t>
      </w:r>
      <w:proofErr w:type="spellEnd"/>
      <w:r w:rsidR="00E25788">
        <w:t xml:space="preserve"> file. With ‘Copy constraints files into project’, the </w:t>
      </w:r>
      <w:r w:rsidR="001B6182">
        <w:t xml:space="preserve">constraint file will be copied automatically into the new </w:t>
      </w:r>
      <w:proofErr w:type="spellStart"/>
      <w:r w:rsidR="001B6182">
        <w:t>Vivado</w:t>
      </w:r>
      <w:proofErr w:type="spellEnd"/>
      <w:r w:rsidR="001B6182">
        <w:t xml:space="preserve"> project.</w:t>
      </w:r>
      <w:r w:rsidR="00CD1C66">
        <w:t xml:space="preserve"> The file was initially </w:t>
      </w:r>
      <w:r w:rsidR="00C6570C">
        <w:t xml:space="preserve">modified from </w:t>
      </w:r>
      <w:proofErr w:type="spellStart"/>
      <w:r w:rsidR="00C6570C">
        <w:t>Digilent’s</w:t>
      </w:r>
      <w:proofErr w:type="spellEnd"/>
      <w:r w:rsidR="00C6570C">
        <w:t xml:space="preserve"> GIT Hub link here: </w:t>
      </w:r>
      <w:hyperlink r:id="rId39" w:history="1">
        <w:r w:rsidR="00C6570C" w:rsidRPr="00E311E2">
          <w:rPr>
            <w:rStyle w:val="Hyperlink"/>
          </w:rPr>
          <w:t>https://github.com/Digilent/Cmod-S7-25-OOB/blob/master/src/constraints/Cmod-S7-25-Master.xdc</w:t>
        </w:r>
      </w:hyperlink>
      <w:r w:rsidR="00C6570C">
        <w:t xml:space="preserve">. </w:t>
      </w:r>
      <w:r w:rsidR="00E470E6">
        <w:t xml:space="preserve">Notice the package pins in the general purpose I/O lines indicate specific FPGA pins. </w:t>
      </w:r>
      <w:r w:rsidR="009044EA">
        <w:t xml:space="preserve">Following the Spartan 7 FPGA family link to understand the pins </w:t>
      </w:r>
      <w:r w:rsidR="0064481A">
        <w:t xml:space="preserve">is recommended: </w:t>
      </w:r>
      <w:hyperlink r:id="rId40" w:history="1">
        <w:r w:rsidR="0064481A" w:rsidRPr="00E311E2">
          <w:rPr>
            <w:rStyle w:val="Hyperlink"/>
          </w:rPr>
          <w:t>https://www.xilinx.com/products/silicon-devices/fpga/spartan-7.html</w:t>
        </w:r>
      </w:hyperlink>
      <w:r w:rsidR="0064481A">
        <w:t>.</w:t>
      </w:r>
      <w:r w:rsidR="000B0906">
        <w:t xml:space="preserve"> The </w:t>
      </w:r>
      <w:r w:rsidR="000B0906" w:rsidRPr="000B0906">
        <w:t>XC7S25-1CSGA225C</w:t>
      </w:r>
      <w:r w:rsidR="000B0906">
        <w:t xml:space="preserve"> Spartan 7 FPGA I/O is defined in the Xilinx User Guide (UG475) in this link: </w:t>
      </w:r>
      <w:hyperlink r:id="rId41" w:anchor="page=83" w:history="1">
        <w:r w:rsidR="000A2F5B" w:rsidRPr="00E311E2">
          <w:rPr>
            <w:rStyle w:val="Hyperlink"/>
          </w:rPr>
          <w:t>https://docs.xilinx.com/v/u/en-US/ug475_7Series_Pkg_Pinout#page=83</w:t>
        </w:r>
      </w:hyperlink>
      <w:r w:rsidR="000A2F5B">
        <w:t xml:space="preserve">. </w:t>
      </w:r>
    </w:p>
    <w:p w14:paraId="47A6C82D" w14:textId="77777777" w:rsidR="00320EA1" w:rsidRDefault="00320EA1" w:rsidP="00320EA1">
      <w:pPr>
        <w:keepNext/>
      </w:pPr>
      <w:r>
        <w:rPr>
          <w:noProof/>
        </w:rPr>
        <w:lastRenderedPageBreak/>
        <w:drawing>
          <wp:inline distT="0" distB="0" distL="0" distR="0" wp14:anchorId="072DBB77" wp14:editId="6CA1563C">
            <wp:extent cx="5943600" cy="5099685"/>
            <wp:effectExtent l="0" t="0" r="0" b="5715"/>
            <wp:docPr id="520160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160155" name=""/>
                    <pic:cNvPicPr/>
                  </pic:nvPicPr>
                  <pic:blipFill>
                    <a:blip r:embed="rId42"/>
                    <a:stretch>
                      <a:fillRect/>
                    </a:stretch>
                  </pic:blipFill>
                  <pic:spPr>
                    <a:xfrm>
                      <a:off x="0" y="0"/>
                      <a:ext cx="5943600" cy="5099685"/>
                    </a:xfrm>
                    <a:prstGeom prst="rect">
                      <a:avLst/>
                    </a:prstGeom>
                  </pic:spPr>
                </pic:pic>
              </a:graphicData>
            </a:graphic>
          </wp:inline>
        </w:drawing>
      </w:r>
    </w:p>
    <w:p w14:paraId="4D96D843" w14:textId="5BE89D79" w:rsidR="00320EA1" w:rsidRDefault="00320EA1" w:rsidP="00320EA1">
      <w:pPr>
        <w:pStyle w:val="Caption"/>
      </w:pPr>
      <w:bookmarkStart w:id="18" w:name="_Ref132045623"/>
      <w:r>
        <w:t xml:space="preserve">Figure </w:t>
      </w:r>
      <w:fldSimple w:instr=" SEQ Figure \* ARABIC ">
        <w:r w:rsidR="00B2445B">
          <w:rPr>
            <w:noProof/>
          </w:rPr>
          <w:t>7</w:t>
        </w:r>
      </w:fldSimple>
      <w:bookmarkEnd w:id="18"/>
      <w:r>
        <w:t xml:space="preserve"> </w:t>
      </w:r>
      <w:r w:rsidR="00D23256">
        <w:t xml:space="preserve">Adding Constraints </w:t>
      </w:r>
      <w:r w:rsidR="00586B29">
        <w:t>W</w:t>
      </w:r>
      <w:r w:rsidR="00D23256">
        <w:t>indow</w:t>
      </w:r>
    </w:p>
    <w:p w14:paraId="019176D5" w14:textId="77777777" w:rsidR="00757406" w:rsidRDefault="00757406" w:rsidP="00757406"/>
    <w:p w14:paraId="4B7FC02A" w14:textId="38C53FAB" w:rsidR="00926625" w:rsidRDefault="00757406" w:rsidP="00783CFD">
      <w:pPr>
        <w:pStyle w:val="ListParagraph"/>
        <w:numPr>
          <w:ilvl w:val="1"/>
          <w:numId w:val="2"/>
        </w:numPr>
      </w:pPr>
      <w:r>
        <w:t>Select the default part for this board to be target</w:t>
      </w:r>
      <w:r w:rsidR="002B383A">
        <w:t>ing the FPGA part, xc7s25csga225-1 (Spartan 7 FPGA</w:t>
      </w:r>
      <w:r w:rsidR="001A1F91">
        <w:t>).</w:t>
      </w:r>
      <w:r w:rsidR="00B63CED">
        <w:t xml:space="preserve"> Optionally, the board, </w:t>
      </w:r>
      <w:proofErr w:type="spellStart"/>
      <w:r w:rsidR="00B63CED">
        <w:t>Cmod</w:t>
      </w:r>
      <w:proofErr w:type="spellEnd"/>
      <w:r w:rsidR="00B63CED">
        <w:t xml:space="preserve"> S7-25, can be selected as the default part from </w:t>
      </w:r>
      <w:proofErr w:type="spellStart"/>
      <w:r w:rsidR="00B63CED">
        <w:t>Digilent’s</w:t>
      </w:r>
      <w:proofErr w:type="spellEnd"/>
      <w:r w:rsidR="00B63CED">
        <w:t xml:space="preserve"> website</w:t>
      </w:r>
      <w:r w:rsidR="00057168">
        <w:t xml:space="preserve"> by selecting </w:t>
      </w:r>
      <w:r w:rsidR="001538FB">
        <w:t xml:space="preserve">the GIT Hub link here: </w:t>
      </w:r>
      <w:hyperlink r:id="rId43" w:history="1">
        <w:r w:rsidR="001538FB" w:rsidRPr="00E311E2">
          <w:rPr>
            <w:rStyle w:val="Hyperlink"/>
          </w:rPr>
          <w:t>https://github.com/Digilent/vivado-boards/tree/master/new/board_files</w:t>
        </w:r>
      </w:hyperlink>
      <w:r w:rsidR="001538FB">
        <w:t xml:space="preserve"> and downloading </w:t>
      </w:r>
      <w:r w:rsidR="003262EE">
        <w:t>the</w:t>
      </w:r>
      <w:r w:rsidR="001538FB">
        <w:t xml:space="preserve"> cmod-s7-25/B.0 file. This file can be copied into the </w:t>
      </w:r>
      <w:r w:rsidR="00E47D18">
        <w:t xml:space="preserve">board files on the installed Xilinx </w:t>
      </w:r>
      <w:proofErr w:type="spellStart"/>
      <w:r w:rsidR="00E47D18">
        <w:t>Vivado</w:t>
      </w:r>
      <w:proofErr w:type="spellEnd"/>
      <w:r w:rsidR="00E47D18">
        <w:t xml:space="preserve"> directory, </w:t>
      </w:r>
      <w:r w:rsidR="00926625">
        <w:t>C:\Xilinx\Vivado\2019.1\data\boards\board_files (for example).</w:t>
      </w:r>
      <w:r w:rsidR="00E53572">
        <w:t xml:space="preserve"> Note, </w:t>
      </w:r>
      <w:proofErr w:type="spellStart"/>
      <w:r w:rsidR="00E53572">
        <w:t>Vivado</w:t>
      </w:r>
      <w:proofErr w:type="spellEnd"/>
      <w:r w:rsidR="00E53572">
        <w:t xml:space="preserve"> would need to be restarted and this entire step process would have to be redone. Once complete, the </w:t>
      </w:r>
      <w:r w:rsidR="003262EE">
        <w:t xml:space="preserve">regenerated </w:t>
      </w:r>
      <w:proofErr w:type="spellStart"/>
      <w:r w:rsidR="003262EE">
        <w:t>Vivado</w:t>
      </w:r>
      <w:proofErr w:type="spellEnd"/>
      <w:r w:rsidR="003262EE">
        <w:t xml:space="preserve"> project is finalized and ready to select ‘Finish’ as shown in </w:t>
      </w:r>
      <w:r w:rsidR="00405236">
        <w:fldChar w:fldCharType="begin"/>
      </w:r>
      <w:r w:rsidR="00405236">
        <w:instrText xml:space="preserve"> REF _Ref132046217 \h </w:instrText>
      </w:r>
      <w:r w:rsidR="00405236">
        <w:fldChar w:fldCharType="separate"/>
      </w:r>
      <w:r w:rsidR="00B2445B">
        <w:t xml:space="preserve">Figure </w:t>
      </w:r>
      <w:r w:rsidR="00B2445B">
        <w:rPr>
          <w:noProof/>
        </w:rPr>
        <w:t>8</w:t>
      </w:r>
      <w:r w:rsidR="00405236">
        <w:fldChar w:fldCharType="end"/>
      </w:r>
      <w:r w:rsidR="00405236">
        <w:t>.</w:t>
      </w:r>
    </w:p>
    <w:p w14:paraId="5D599D95" w14:textId="77777777" w:rsidR="003262EE" w:rsidRDefault="003262EE" w:rsidP="00757406"/>
    <w:p w14:paraId="063E2EC9" w14:textId="77777777" w:rsidR="003262EE" w:rsidRDefault="003262EE" w:rsidP="003262EE">
      <w:pPr>
        <w:keepNext/>
        <w:jc w:val="center"/>
      </w:pPr>
      <w:r>
        <w:rPr>
          <w:noProof/>
        </w:rPr>
        <w:lastRenderedPageBreak/>
        <w:drawing>
          <wp:inline distT="0" distB="0" distL="0" distR="0" wp14:anchorId="1D780068" wp14:editId="085B3032">
            <wp:extent cx="5943600" cy="5051425"/>
            <wp:effectExtent l="0" t="0" r="0" b="0"/>
            <wp:docPr id="265509976"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509976" name="Picture 1" descr="Graphical user interface, text, application&#10;&#10;Description automatically generated"/>
                    <pic:cNvPicPr/>
                  </pic:nvPicPr>
                  <pic:blipFill>
                    <a:blip r:embed="rId44"/>
                    <a:stretch>
                      <a:fillRect/>
                    </a:stretch>
                  </pic:blipFill>
                  <pic:spPr>
                    <a:xfrm>
                      <a:off x="0" y="0"/>
                      <a:ext cx="5943600" cy="5051425"/>
                    </a:xfrm>
                    <a:prstGeom prst="rect">
                      <a:avLst/>
                    </a:prstGeom>
                  </pic:spPr>
                </pic:pic>
              </a:graphicData>
            </a:graphic>
          </wp:inline>
        </w:drawing>
      </w:r>
    </w:p>
    <w:p w14:paraId="493CBF20" w14:textId="1CE63F62" w:rsidR="003262EE" w:rsidRDefault="003262EE" w:rsidP="003262EE">
      <w:pPr>
        <w:pStyle w:val="Caption"/>
      </w:pPr>
      <w:bookmarkStart w:id="19" w:name="_Ref132046217"/>
      <w:r>
        <w:t xml:space="preserve">Figure </w:t>
      </w:r>
      <w:fldSimple w:instr=" SEQ Figure \* ARABIC ">
        <w:r w:rsidR="00B2445B">
          <w:rPr>
            <w:noProof/>
          </w:rPr>
          <w:t>8</w:t>
        </w:r>
      </w:fldSimple>
      <w:bookmarkEnd w:id="19"/>
      <w:r>
        <w:t xml:space="preserve"> </w:t>
      </w:r>
      <w:proofErr w:type="spellStart"/>
      <w:r>
        <w:t>Vivado</w:t>
      </w:r>
      <w:proofErr w:type="spellEnd"/>
      <w:r>
        <w:t xml:space="preserve"> New Project Window Details</w:t>
      </w:r>
    </w:p>
    <w:p w14:paraId="2490F9BC" w14:textId="3031B116" w:rsidR="00BC030C" w:rsidRDefault="00F000D2" w:rsidP="00783CFD">
      <w:pPr>
        <w:pStyle w:val="ListParagraph"/>
        <w:numPr>
          <w:ilvl w:val="1"/>
          <w:numId w:val="2"/>
        </w:numPr>
      </w:pPr>
      <w:r>
        <w:t xml:space="preserve">There is one file that </w:t>
      </w:r>
      <w:r w:rsidR="00F4018A">
        <w:t>needs</w:t>
      </w:r>
      <w:r>
        <w:t xml:space="preserve"> to be manually added. This being the block memory generator IP core’s initialization data file. This is a COE file called </w:t>
      </w:r>
      <w:proofErr w:type="spellStart"/>
      <w:r>
        <w:t>init_bram_data.coe</w:t>
      </w:r>
      <w:proofErr w:type="spellEnd"/>
      <w:r>
        <w:t xml:space="preserve">. </w:t>
      </w:r>
      <w:r w:rsidR="002F032C">
        <w:t xml:space="preserve">As shown in </w:t>
      </w:r>
      <w:r w:rsidR="007F5265">
        <w:fldChar w:fldCharType="begin"/>
      </w:r>
      <w:r w:rsidR="007F5265">
        <w:instrText xml:space="preserve"> REF _Ref132097791 \h </w:instrText>
      </w:r>
      <w:r w:rsidR="007F5265">
        <w:fldChar w:fldCharType="separate"/>
      </w:r>
      <w:r w:rsidR="00B2445B">
        <w:t xml:space="preserve">Figure </w:t>
      </w:r>
      <w:r w:rsidR="00B2445B">
        <w:rPr>
          <w:noProof/>
        </w:rPr>
        <w:t>9</w:t>
      </w:r>
      <w:r w:rsidR="007F5265">
        <w:fldChar w:fldCharType="end"/>
      </w:r>
      <w:r w:rsidR="007F5265">
        <w:t xml:space="preserve">, </w:t>
      </w:r>
      <w:r w:rsidR="002F032C">
        <w:t xml:space="preserve">the </w:t>
      </w:r>
      <w:proofErr w:type="spellStart"/>
      <w:r w:rsidR="007F5265">
        <w:t>coe</w:t>
      </w:r>
      <w:proofErr w:type="spellEnd"/>
      <w:r w:rsidR="007F5265">
        <w:t xml:space="preserve"> file in the Simulation section of the sources window in </w:t>
      </w:r>
      <w:proofErr w:type="spellStart"/>
      <w:r w:rsidR="007F5265">
        <w:t>Vivado</w:t>
      </w:r>
      <w:proofErr w:type="spellEnd"/>
      <w:r w:rsidR="007F5265">
        <w:t xml:space="preserve"> needs to be added.</w:t>
      </w:r>
      <w:r w:rsidR="003C2AA1">
        <w:t xml:space="preserve"> Right click the file and select Replace File. </w:t>
      </w:r>
      <w:r w:rsidR="0074624E">
        <w:t>Remove from project</w:t>
      </w:r>
      <w:r w:rsidR="009D7BFB">
        <w:t xml:space="preserve"> the second </w:t>
      </w:r>
      <w:proofErr w:type="spellStart"/>
      <w:r w:rsidR="009D7BFB">
        <w:t>coe</w:t>
      </w:r>
      <w:proofErr w:type="spellEnd"/>
      <w:r w:rsidR="009D7BFB">
        <w:t xml:space="preserve"> file listed in</w:t>
      </w:r>
      <w:r w:rsidR="0074624E">
        <w:t xml:space="preserve"> red from</w:t>
      </w:r>
      <w:r w:rsidR="009D7BFB">
        <w:t xml:space="preserve"> the </w:t>
      </w:r>
      <w:r w:rsidR="0074624E">
        <w:t>sources window.</w:t>
      </w:r>
    </w:p>
    <w:p w14:paraId="05EF5082" w14:textId="4579BBDA" w:rsidR="007F5265" w:rsidRDefault="007F5265" w:rsidP="007F5265">
      <w:pPr>
        <w:pStyle w:val="ListParagraph"/>
      </w:pPr>
    </w:p>
    <w:p w14:paraId="323EA9FD" w14:textId="6E801B07" w:rsidR="007F5265" w:rsidRDefault="003C2AA1" w:rsidP="007F5265">
      <w:pPr>
        <w:pStyle w:val="ListParagraph"/>
        <w:keepNext/>
        <w:jc w:val="center"/>
      </w:pPr>
      <w:r>
        <w:rPr>
          <w:noProof/>
        </w:rPr>
        <w:lastRenderedPageBreak/>
        <w:drawing>
          <wp:inline distT="0" distB="0" distL="0" distR="0" wp14:anchorId="28BCE3A8" wp14:editId="0CE95575">
            <wp:extent cx="4827270" cy="4253230"/>
            <wp:effectExtent l="0" t="0" r="0" b="0"/>
            <wp:docPr id="19113706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27270" cy="4253230"/>
                    </a:xfrm>
                    <a:prstGeom prst="rect">
                      <a:avLst/>
                    </a:prstGeom>
                    <a:noFill/>
                    <a:ln>
                      <a:noFill/>
                    </a:ln>
                  </pic:spPr>
                </pic:pic>
              </a:graphicData>
            </a:graphic>
          </wp:inline>
        </w:drawing>
      </w:r>
    </w:p>
    <w:p w14:paraId="2F1A765F" w14:textId="63C3D1B6" w:rsidR="007F5265" w:rsidRDefault="007F5265" w:rsidP="007F5265">
      <w:pPr>
        <w:pStyle w:val="Caption"/>
      </w:pPr>
      <w:bookmarkStart w:id="20" w:name="_Ref132097791"/>
      <w:r>
        <w:t xml:space="preserve">Figure </w:t>
      </w:r>
      <w:fldSimple w:instr=" SEQ Figure \* ARABIC ">
        <w:r w:rsidR="00B2445B">
          <w:rPr>
            <w:noProof/>
          </w:rPr>
          <w:t>9</w:t>
        </w:r>
      </w:fldSimple>
      <w:bookmarkEnd w:id="20"/>
      <w:r>
        <w:t xml:space="preserve"> Need to add COE file to </w:t>
      </w:r>
      <w:proofErr w:type="spellStart"/>
      <w:r>
        <w:t>Vivado</w:t>
      </w:r>
      <w:proofErr w:type="spellEnd"/>
      <w:r>
        <w:t xml:space="preserve"> </w:t>
      </w:r>
      <w:r w:rsidR="000063BE">
        <w:t>manually.</w:t>
      </w:r>
    </w:p>
    <w:p w14:paraId="531C4C80" w14:textId="77777777" w:rsidR="00A5720A" w:rsidRDefault="00A5720A" w:rsidP="00A5720A"/>
    <w:p w14:paraId="0F299BD3" w14:textId="3B60D044" w:rsidR="00A5720A" w:rsidRDefault="005E1197" w:rsidP="00783CFD">
      <w:pPr>
        <w:pStyle w:val="ListParagraph"/>
        <w:numPr>
          <w:ilvl w:val="1"/>
          <w:numId w:val="2"/>
        </w:numPr>
      </w:pPr>
      <w:r>
        <w:t xml:space="preserve">Next, the BRAM IP core needs to be regenerated. Select IP sources and double click on blk_mem_gen_0. </w:t>
      </w:r>
      <w:r w:rsidR="005A172B">
        <w:t>Select Other Options and select Browse for the Coe file selection</w:t>
      </w:r>
      <w:r w:rsidR="00E851C0">
        <w:t xml:space="preserve"> as shown in </w:t>
      </w:r>
      <w:r w:rsidR="00221F4B">
        <w:fldChar w:fldCharType="begin"/>
      </w:r>
      <w:r w:rsidR="00221F4B">
        <w:instrText xml:space="preserve"> REF _Ref132098439 \h </w:instrText>
      </w:r>
      <w:r w:rsidR="00221F4B">
        <w:fldChar w:fldCharType="separate"/>
      </w:r>
      <w:r w:rsidR="00B2445B">
        <w:t xml:space="preserve">Figure </w:t>
      </w:r>
      <w:r w:rsidR="00B2445B">
        <w:rPr>
          <w:noProof/>
        </w:rPr>
        <w:t>10</w:t>
      </w:r>
      <w:r w:rsidR="00221F4B">
        <w:fldChar w:fldCharType="end"/>
      </w:r>
      <w:r w:rsidR="00221F4B">
        <w:t>.</w:t>
      </w:r>
      <w:r w:rsidR="00E64F5C">
        <w:t xml:space="preserve"> The file is located in the cloned repository under firmware/</w:t>
      </w:r>
      <w:proofErr w:type="spellStart"/>
      <w:r w:rsidR="00E64F5C">
        <w:t>b</w:t>
      </w:r>
      <w:r w:rsidR="006F238D">
        <w:t>ram_files</w:t>
      </w:r>
      <w:proofErr w:type="spellEnd"/>
      <w:r w:rsidR="006F238D">
        <w:t>. Regenerate the IP core.</w:t>
      </w:r>
    </w:p>
    <w:p w14:paraId="4F451374" w14:textId="77777777" w:rsidR="00C7101A" w:rsidRDefault="00C7101A" w:rsidP="00C7101A">
      <w:pPr>
        <w:keepNext/>
        <w:jc w:val="center"/>
      </w:pPr>
      <w:r>
        <w:rPr>
          <w:noProof/>
        </w:rPr>
        <w:lastRenderedPageBreak/>
        <w:drawing>
          <wp:inline distT="0" distB="0" distL="0" distR="0" wp14:anchorId="74AA397F" wp14:editId="251AB748">
            <wp:extent cx="5943600" cy="3975100"/>
            <wp:effectExtent l="0" t="0" r="0" b="6350"/>
            <wp:docPr id="272426509"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26509" name="Picture 1" descr="Graphical user interface, application&#10;&#10;Description automatically generated"/>
                    <pic:cNvPicPr/>
                  </pic:nvPicPr>
                  <pic:blipFill>
                    <a:blip r:embed="rId46"/>
                    <a:stretch>
                      <a:fillRect/>
                    </a:stretch>
                  </pic:blipFill>
                  <pic:spPr>
                    <a:xfrm>
                      <a:off x="0" y="0"/>
                      <a:ext cx="5943600" cy="3975100"/>
                    </a:xfrm>
                    <a:prstGeom prst="rect">
                      <a:avLst/>
                    </a:prstGeom>
                  </pic:spPr>
                </pic:pic>
              </a:graphicData>
            </a:graphic>
          </wp:inline>
        </w:drawing>
      </w:r>
    </w:p>
    <w:p w14:paraId="1F27DED9" w14:textId="271A02AF" w:rsidR="00E851C0" w:rsidRDefault="00C7101A" w:rsidP="00C7101A">
      <w:pPr>
        <w:pStyle w:val="Caption"/>
      </w:pPr>
      <w:bookmarkStart w:id="21" w:name="_Ref132098439"/>
      <w:r>
        <w:t xml:space="preserve">Figure </w:t>
      </w:r>
      <w:fldSimple w:instr=" SEQ Figure \* ARABIC ">
        <w:r w:rsidR="00B2445B">
          <w:rPr>
            <w:noProof/>
          </w:rPr>
          <w:t>10</w:t>
        </w:r>
      </w:fldSimple>
      <w:bookmarkEnd w:id="21"/>
      <w:r>
        <w:t xml:space="preserve"> How to Reload the Block Memory IP Core Initialization File (.COE file)</w:t>
      </w:r>
    </w:p>
    <w:p w14:paraId="710707FE" w14:textId="77777777" w:rsidR="006F238D" w:rsidRPr="006F238D" w:rsidRDefault="006F238D" w:rsidP="006F238D"/>
    <w:p w14:paraId="3D258D55" w14:textId="06F406E9" w:rsidR="00BC030C" w:rsidRDefault="00D92ABE" w:rsidP="00783CFD">
      <w:pPr>
        <w:pStyle w:val="ListParagraph"/>
        <w:numPr>
          <w:ilvl w:val="1"/>
          <w:numId w:val="2"/>
        </w:numPr>
      </w:pPr>
      <w:r>
        <w:t xml:space="preserve">As shown in </w:t>
      </w:r>
      <w:r w:rsidR="008C160B">
        <w:fldChar w:fldCharType="begin"/>
      </w:r>
      <w:r w:rsidR="008C160B">
        <w:instrText xml:space="preserve"> REF _Ref132095687 \h </w:instrText>
      </w:r>
      <w:r w:rsidR="008C160B">
        <w:fldChar w:fldCharType="separate"/>
      </w:r>
      <w:r w:rsidR="00B2445B">
        <w:t xml:space="preserve">Figure </w:t>
      </w:r>
      <w:r w:rsidR="00B2445B">
        <w:rPr>
          <w:noProof/>
        </w:rPr>
        <w:t>11</w:t>
      </w:r>
      <w:r w:rsidR="008C160B">
        <w:fldChar w:fldCharType="end"/>
      </w:r>
      <w:r w:rsidR="008C160B">
        <w:t>, the user should</w:t>
      </w:r>
      <w:r w:rsidR="00184839">
        <w:t xml:space="preserve"> set the overall top module </w:t>
      </w:r>
      <w:r w:rsidR="00D26005">
        <w:t>as the top by right click</w:t>
      </w:r>
      <w:r w:rsidR="002D0272">
        <w:t xml:space="preserve"> </w:t>
      </w:r>
      <w:r w:rsidR="00D26005">
        <w:t xml:space="preserve">in gin the sources hierarchy in </w:t>
      </w:r>
      <w:proofErr w:type="spellStart"/>
      <w:r w:rsidR="00D26005">
        <w:t>Vivado</w:t>
      </w:r>
      <w:proofErr w:type="spellEnd"/>
      <w:r w:rsidR="00D26005">
        <w:t xml:space="preserve"> and selecting ‘Set as Top’.</w:t>
      </w:r>
    </w:p>
    <w:p w14:paraId="18CEBE5D" w14:textId="77777777" w:rsidR="00D92ABE" w:rsidRDefault="00D92ABE" w:rsidP="00D92ABE">
      <w:pPr>
        <w:keepNext/>
        <w:jc w:val="center"/>
      </w:pPr>
      <w:r>
        <w:rPr>
          <w:noProof/>
        </w:rPr>
        <w:lastRenderedPageBreak/>
        <w:drawing>
          <wp:inline distT="0" distB="0" distL="0" distR="0" wp14:anchorId="4B6EA831" wp14:editId="6179C4B0">
            <wp:extent cx="5334000" cy="4770755"/>
            <wp:effectExtent l="0" t="0" r="0" b="0"/>
            <wp:docPr id="5791060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34000" cy="4770755"/>
                    </a:xfrm>
                    <a:prstGeom prst="rect">
                      <a:avLst/>
                    </a:prstGeom>
                    <a:noFill/>
                    <a:ln>
                      <a:noFill/>
                    </a:ln>
                  </pic:spPr>
                </pic:pic>
              </a:graphicData>
            </a:graphic>
          </wp:inline>
        </w:drawing>
      </w:r>
    </w:p>
    <w:p w14:paraId="6865E3A1" w14:textId="71E16059" w:rsidR="00D92ABE" w:rsidRDefault="00D92ABE" w:rsidP="00D92ABE">
      <w:pPr>
        <w:pStyle w:val="Caption"/>
      </w:pPr>
      <w:bookmarkStart w:id="22" w:name="_Ref132095687"/>
      <w:r>
        <w:t xml:space="preserve">Figure </w:t>
      </w:r>
      <w:fldSimple w:instr=" SEQ Figure \* ARABIC ">
        <w:r w:rsidR="00B2445B">
          <w:rPr>
            <w:noProof/>
          </w:rPr>
          <w:t>11</w:t>
        </w:r>
      </w:fldSimple>
      <w:bookmarkEnd w:id="22"/>
      <w:r>
        <w:t xml:space="preserve"> Set the </w:t>
      </w:r>
      <w:r w:rsidR="008C160B">
        <w:t>Overall Top Module of the Firmware Hierarchy (cmods7_top.vhd) as the Top</w:t>
      </w:r>
    </w:p>
    <w:p w14:paraId="0F783996" w14:textId="77777777" w:rsidR="00BC030C" w:rsidRDefault="00BC030C" w:rsidP="00BC030C"/>
    <w:p w14:paraId="200534E1" w14:textId="59F8A7FA" w:rsidR="007D4946" w:rsidRDefault="009E12C9" w:rsidP="00783CFD">
      <w:pPr>
        <w:pStyle w:val="ListParagraph"/>
        <w:numPr>
          <w:ilvl w:val="1"/>
          <w:numId w:val="2"/>
        </w:numPr>
      </w:pPr>
      <w:r>
        <w:t>Set the constraint file, cmods7_constraint.xdc as the Target Constraint File as sho</w:t>
      </w:r>
      <w:r w:rsidR="007D4946">
        <w:t xml:space="preserve">wn in </w:t>
      </w:r>
      <w:r w:rsidR="00FE6739">
        <w:fldChar w:fldCharType="begin"/>
      </w:r>
      <w:r w:rsidR="00FE6739">
        <w:instrText xml:space="preserve"> REF _Ref132095895 \h </w:instrText>
      </w:r>
      <w:r w:rsidR="00FE6739">
        <w:fldChar w:fldCharType="separate"/>
      </w:r>
      <w:r w:rsidR="00B2445B">
        <w:t xml:space="preserve">Figure </w:t>
      </w:r>
      <w:r w:rsidR="00B2445B">
        <w:rPr>
          <w:noProof/>
        </w:rPr>
        <w:t>12</w:t>
      </w:r>
      <w:r w:rsidR="00FE6739">
        <w:fldChar w:fldCharType="end"/>
      </w:r>
      <w:r w:rsidR="00FE6739">
        <w:t>.</w:t>
      </w:r>
    </w:p>
    <w:p w14:paraId="3E5B82FD" w14:textId="77777777" w:rsidR="009E12C9" w:rsidRDefault="009E12C9" w:rsidP="00BC030C"/>
    <w:p w14:paraId="78DA04CA" w14:textId="77777777" w:rsidR="007D4946" w:rsidRDefault="009E12C9" w:rsidP="007D4946">
      <w:pPr>
        <w:keepNext/>
        <w:jc w:val="center"/>
      </w:pPr>
      <w:r>
        <w:rPr>
          <w:noProof/>
        </w:rPr>
        <w:lastRenderedPageBreak/>
        <w:drawing>
          <wp:inline distT="0" distB="0" distL="0" distR="0" wp14:anchorId="5FD0013E" wp14:editId="3890ACE3">
            <wp:extent cx="3823335" cy="5552440"/>
            <wp:effectExtent l="0" t="0" r="5715" b="0"/>
            <wp:docPr id="19353554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23335" cy="5552440"/>
                    </a:xfrm>
                    <a:prstGeom prst="rect">
                      <a:avLst/>
                    </a:prstGeom>
                    <a:noFill/>
                    <a:ln>
                      <a:noFill/>
                    </a:ln>
                  </pic:spPr>
                </pic:pic>
              </a:graphicData>
            </a:graphic>
          </wp:inline>
        </w:drawing>
      </w:r>
    </w:p>
    <w:p w14:paraId="05A7DFB9" w14:textId="763F18AF" w:rsidR="009E12C9" w:rsidRDefault="007D4946" w:rsidP="007D4946">
      <w:pPr>
        <w:pStyle w:val="Caption"/>
      </w:pPr>
      <w:bookmarkStart w:id="23" w:name="_Ref132095895"/>
      <w:r>
        <w:t xml:space="preserve">Figure </w:t>
      </w:r>
      <w:fldSimple w:instr=" SEQ Figure \* ARABIC ">
        <w:r w:rsidR="00B2445B">
          <w:rPr>
            <w:noProof/>
          </w:rPr>
          <w:t>12</w:t>
        </w:r>
      </w:fldSimple>
      <w:bookmarkEnd w:id="23"/>
      <w:r>
        <w:t xml:space="preserve"> Set the Constraint file as the Target Constraint File</w:t>
      </w:r>
    </w:p>
    <w:p w14:paraId="1B5A94B4" w14:textId="77777777" w:rsidR="00FE6739" w:rsidRDefault="00FE6739" w:rsidP="00FE6739"/>
    <w:p w14:paraId="21A444C5" w14:textId="1F3A5087" w:rsidR="00FE6739" w:rsidRDefault="00A42ADA" w:rsidP="00783CFD">
      <w:pPr>
        <w:pStyle w:val="ListParagraph"/>
        <w:numPr>
          <w:ilvl w:val="1"/>
          <w:numId w:val="2"/>
        </w:numPr>
      </w:pPr>
      <w:r>
        <w:t xml:space="preserve">Perform the FPGA design process in </w:t>
      </w:r>
      <w:proofErr w:type="spellStart"/>
      <w:r>
        <w:t>Vivado</w:t>
      </w:r>
      <w:proofErr w:type="spellEnd"/>
      <w:r>
        <w:t xml:space="preserve"> by performing Synthesis followed by Implementation and ending with generating a bitstream.</w:t>
      </w:r>
      <w:r w:rsidR="00795913">
        <w:t xml:space="preserve"> This process is shown as three steps in </w:t>
      </w:r>
      <w:r w:rsidR="00795913">
        <w:fldChar w:fldCharType="begin"/>
      </w:r>
      <w:r w:rsidR="00795913">
        <w:instrText xml:space="preserve"> REF _Ref132096127 \h </w:instrText>
      </w:r>
      <w:r w:rsidR="00795913">
        <w:fldChar w:fldCharType="separate"/>
      </w:r>
      <w:r w:rsidR="00B2445B">
        <w:t xml:space="preserve">Figure </w:t>
      </w:r>
      <w:r w:rsidR="00B2445B">
        <w:rPr>
          <w:noProof/>
        </w:rPr>
        <w:t>13</w:t>
      </w:r>
      <w:r w:rsidR="00795913">
        <w:fldChar w:fldCharType="end"/>
      </w:r>
      <w:r w:rsidR="00795913">
        <w:t>.</w:t>
      </w:r>
    </w:p>
    <w:p w14:paraId="50C78B3D" w14:textId="5C836490" w:rsidR="00795913" w:rsidRDefault="00795913" w:rsidP="00795913">
      <w:pPr>
        <w:keepNext/>
        <w:jc w:val="center"/>
      </w:pPr>
      <w:r>
        <w:rPr>
          <w:noProof/>
        </w:rPr>
        <w:lastRenderedPageBreak/>
        <mc:AlternateContent>
          <mc:Choice Requires="wps">
            <w:drawing>
              <wp:anchor distT="0" distB="0" distL="114300" distR="114300" simplePos="0" relativeHeight="251694080" behindDoc="0" locked="0" layoutInCell="1" allowOverlap="1" wp14:anchorId="37B5CCA4" wp14:editId="5C0EE5A3">
                <wp:simplePos x="0" y="0"/>
                <wp:positionH relativeFrom="column">
                  <wp:posOffset>3412076</wp:posOffset>
                </wp:positionH>
                <wp:positionV relativeFrom="paragraph">
                  <wp:posOffset>5651611</wp:posOffset>
                </wp:positionV>
                <wp:extent cx="390939" cy="483704"/>
                <wp:effectExtent l="0" t="0" r="28575" b="12065"/>
                <wp:wrapNone/>
                <wp:docPr id="549168497" name="Text Box 5"/>
                <wp:cNvGraphicFramePr/>
                <a:graphic xmlns:a="http://schemas.openxmlformats.org/drawingml/2006/main">
                  <a:graphicData uri="http://schemas.microsoft.com/office/word/2010/wordprocessingShape">
                    <wps:wsp>
                      <wps:cNvSpPr txBox="1"/>
                      <wps:spPr>
                        <a:xfrm>
                          <a:off x="0" y="0"/>
                          <a:ext cx="390939" cy="483704"/>
                        </a:xfrm>
                        <a:prstGeom prst="rect">
                          <a:avLst/>
                        </a:prstGeom>
                        <a:solidFill>
                          <a:schemeClr val="lt1"/>
                        </a:solidFill>
                        <a:ln w="6350">
                          <a:solidFill>
                            <a:prstClr val="black"/>
                          </a:solidFill>
                        </a:ln>
                      </wps:spPr>
                      <wps:txbx>
                        <w:txbxContent>
                          <w:p w14:paraId="11AEA7FA" w14:textId="249E2377" w:rsidR="00795913" w:rsidRPr="00795913" w:rsidRDefault="00795913" w:rsidP="00795913">
                            <w:pPr>
                              <w:rPr>
                                <w:b/>
                                <w:bCs/>
                                <w:color w:val="C00000"/>
                                <w:sz w:val="52"/>
                                <w:szCs w:val="52"/>
                              </w:rPr>
                            </w:pPr>
                            <w:r>
                              <w:rPr>
                                <w:b/>
                                <w:bCs/>
                                <w:color w:val="C00000"/>
                                <w:sz w:val="52"/>
                                <w:szCs w:val="5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B5CCA4" id="Text Box 5" o:spid="_x0000_s1034" type="#_x0000_t202" style="position:absolute;left:0;text-align:left;margin-left:268.65pt;margin-top:445pt;width:30.8pt;height:38.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" fillcolor="white [3201]" strokeweight=".5pt">
                <v:textbox>
                  <w:txbxContent>
                    <w:p w14:paraId="11AEA7FA" w14:textId="249E2377" w:rsidR="00795913" w:rsidRPr="00795913" w:rsidRDefault="00795913" w:rsidP="00795913">
                      <w:pPr>
                        <w:rPr>
                          <w:b/>
                          <w:bCs/>
                          <w:color w:val="C00000"/>
                          <w:sz w:val="52"/>
                          <w:szCs w:val="52"/>
                        </w:rPr>
                      </w:pPr>
                      <w:r>
                        <w:rPr>
                          <w:b/>
                          <w:bCs/>
                          <w:color w:val="C00000"/>
                          <w:sz w:val="52"/>
                          <w:szCs w:val="52"/>
                        </w:rPr>
                        <w:t>3</w:t>
                      </w:r>
                    </w:p>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78A5C3E3" wp14:editId="4BD48514">
                <wp:simplePos x="0" y="0"/>
                <wp:positionH relativeFrom="column">
                  <wp:posOffset>3346119</wp:posOffset>
                </wp:positionH>
                <wp:positionV relativeFrom="paragraph">
                  <wp:posOffset>4704136</wp:posOffset>
                </wp:positionV>
                <wp:extent cx="390939" cy="483704"/>
                <wp:effectExtent l="0" t="0" r="28575" b="12065"/>
                <wp:wrapNone/>
                <wp:docPr id="485702702" name="Text Box 5"/>
                <wp:cNvGraphicFramePr/>
                <a:graphic xmlns:a="http://schemas.openxmlformats.org/drawingml/2006/main">
                  <a:graphicData uri="http://schemas.microsoft.com/office/word/2010/wordprocessingShape">
                    <wps:wsp>
                      <wps:cNvSpPr txBox="1"/>
                      <wps:spPr>
                        <a:xfrm>
                          <a:off x="0" y="0"/>
                          <a:ext cx="390939" cy="483704"/>
                        </a:xfrm>
                        <a:prstGeom prst="rect">
                          <a:avLst/>
                        </a:prstGeom>
                        <a:solidFill>
                          <a:schemeClr val="lt1"/>
                        </a:solidFill>
                        <a:ln w="6350">
                          <a:solidFill>
                            <a:prstClr val="black"/>
                          </a:solidFill>
                        </a:ln>
                      </wps:spPr>
                      <wps:txbx>
                        <w:txbxContent>
                          <w:p w14:paraId="4A284F97" w14:textId="73053746" w:rsidR="00795913" w:rsidRPr="00795913" w:rsidRDefault="00795913" w:rsidP="00795913">
                            <w:pPr>
                              <w:rPr>
                                <w:b/>
                                <w:bCs/>
                                <w:color w:val="C00000"/>
                                <w:sz w:val="52"/>
                                <w:szCs w:val="52"/>
                              </w:rPr>
                            </w:pPr>
                            <w:r>
                              <w:rPr>
                                <w:b/>
                                <w:bCs/>
                                <w:color w:val="C00000"/>
                                <w:sz w:val="52"/>
                                <w:szCs w:val="5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A5C3E3" id="_x0000_s1035" type="#_x0000_t202" style="position:absolute;left:0;text-align:left;margin-left:263.45pt;margin-top:370.4pt;width:30.8pt;height:38.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" fillcolor="white [3201]" strokeweight=".5pt">
                <v:textbox>
                  <w:txbxContent>
                    <w:p w14:paraId="4A284F97" w14:textId="73053746" w:rsidR="00795913" w:rsidRPr="00795913" w:rsidRDefault="00795913" w:rsidP="00795913">
                      <w:pPr>
                        <w:rPr>
                          <w:b/>
                          <w:bCs/>
                          <w:color w:val="C00000"/>
                          <w:sz w:val="52"/>
                          <w:szCs w:val="52"/>
                        </w:rPr>
                      </w:pPr>
                      <w:r>
                        <w:rPr>
                          <w:b/>
                          <w:bCs/>
                          <w:color w:val="C00000"/>
                          <w:sz w:val="52"/>
                          <w:szCs w:val="52"/>
                        </w:rPr>
                        <w:t>2</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28B74B16" wp14:editId="16CFA50B">
                <wp:simplePos x="0" y="0"/>
                <wp:positionH relativeFrom="column">
                  <wp:posOffset>3140765</wp:posOffset>
                </wp:positionH>
                <wp:positionV relativeFrom="paragraph">
                  <wp:posOffset>4001770</wp:posOffset>
                </wp:positionV>
                <wp:extent cx="390939" cy="483704"/>
                <wp:effectExtent l="0" t="0" r="28575" b="12065"/>
                <wp:wrapNone/>
                <wp:docPr id="556220970" name="Text Box 5"/>
                <wp:cNvGraphicFramePr/>
                <a:graphic xmlns:a="http://schemas.openxmlformats.org/drawingml/2006/main">
                  <a:graphicData uri="http://schemas.microsoft.com/office/word/2010/wordprocessingShape">
                    <wps:wsp>
                      <wps:cNvSpPr txBox="1"/>
                      <wps:spPr>
                        <a:xfrm>
                          <a:off x="0" y="0"/>
                          <a:ext cx="390939" cy="483704"/>
                        </a:xfrm>
                        <a:prstGeom prst="rect">
                          <a:avLst/>
                        </a:prstGeom>
                        <a:solidFill>
                          <a:schemeClr val="lt1"/>
                        </a:solidFill>
                        <a:ln w="6350">
                          <a:solidFill>
                            <a:prstClr val="black"/>
                          </a:solidFill>
                        </a:ln>
                      </wps:spPr>
                      <wps:txbx>
                        <w:txbxContent>
                          <w:p w14:paraId="0F7E8E5B" w14:textId="558F27D5" w:rsidR="00795913" w:rsidRPr="00795913" w:rsidRDefault="00795913">
                            <w:pPr>
                              <w:rPr>
                                <w:b/>
                                <w:bCs/>
                                <w:color w:val="C00000"/>
                                <w:sz w:val="52"/>
                                <w:szCs w:val="52"/>
                              </w:rPr>
                            </w:pPr>
                            <w:r w:rsidRPr="00795913">
                              <w:rPr>
                                <w:b/>
                                <w:bCs/>
                                <w:color w:val="C00000"/>
                                <w:sz w:val="52"/>
                                <w:szCs w:val="5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B74B16" id="_x0000_s1036" type="#_x0000_t202" style="position:absolute;left:0;text-align:left;margin-left:247.3pt;margin-top:315.1pt;width:30.8pt;height:38.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" fillcolor="white [3201]" strokeweight=".5pt">
                <v:textbox>
                  <w:txbxContent>
                    <w:p w14:paraId="0F7E8E5B" w14:textId="558F27D5" w:rsidR="00795913" w:rsidRPr="00795913" w:rsidRDefault="00795913">
                      <w:pPr>
                        <w:rPr>
                          <w:b/>
                          <w:bCs/>
                          <w:color w:val="C00000"/>
                          <w:sz w:val="52"/>
                          <w:szCs w:val="52"/>
                        </w:rPr>
                      </w:pPr>
                      <w:r w:rsidRPr="00795913">
                        <w:rPr>
                          <w:b/>
                          <w:bCs/>
                          <w:color w:val="C00000"/>
                          <w:sz w:val="52"/>
                          <w:szCs w:val="52"/>
                        </w:rPr>
                        <w:t>1</w:t>
                      </w:r>
                    </w:p>
                  </w:txbxContent>
                </v:textbox>
              </v:shape>
            </w:pict>
          </mc:Fallback>
        </mc:AlternateContent>
      </w:r>
      <w:r>
        <w:rPr>
          <w:noProof/>
        </w:rPr>
        <w:drawing>
          <wp:inline distT="0" distB="0" distL="0" distR="0" wp14:anchorId="7D5B2BAF" wp14:editId="616A2CB4">
            <wp:extent cx="1941426" cy="6967744"/>
            <wp:effectExtent l="0" t="0" r="1905" b="5080"/>
            <wp:docPr id="1335368236"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368236" name="Picture 1" descr="Graphical user interface, text, application&#10;&#10;Description automatically generated"/>
                    <pic:cNvPicPr/>
                  </pic:nvPicPr>
                  <pic:blipFill>
                    <a:blip r:embed="rId49"/>
                    <a:stretch>
                      <a:fillRect/>
                    </a:stretch>
                  </pic:blipFill>
                  <pic:spPr>
                    <a:xfrm>
                      <a:off x="0" y="0"/>
                      <a:ext cx="1944855" cy="6980052"/>
                    </a:xfrm>
                    <a:prstGeom prst="rect">
                      <a:avLst/>
                    </a:prstGeom>
                  </pic:spPr>
                </pic:pic>
              </a:graphicData>
            </a:graphic>
          </wp:inline>
        </w:drawing>
      </w:r>
    </w:p>
    <w:p w14:paraId="0571511F" w14:textId="664CB46D" w:rsidR="00795913" w:rsidRDefault="00795913" w:rsidP="00795913">
      <w:pPr>
        <w:pStyle w:val="Caption"/>
      </w:pPr>
      <w:bookmarkStart w:id="24" w:name="_Ref132096127"/>
      <w:r>
        <w:t xml:space="preserve">Figure </w:t>
      </w:r>
      <w:fldSimple w:instr=" SEQ Figure \* ARABIC ">
        <w:r w:rsidR="00B2445B">
          <w:rPr>
            <w:noProof/>
          </w:rPr>
          <w:t>13</w:t>
        </w:r>
      </w:fldSimple>
      <w:bookmarkEnd w:id="24"/>
      <w:r>
        <w:t xml:space="preserve"> </w:t>
      </w:r>
      <w:proofErr w:type="spellStart"/>
      <w:r>
        <w:t>Vivado</w:t>
      </w:r>
      <w:proofErr w:type="spellEnd"/>
      <w:r>
        <w:t xml:space="preserve"> FPGA Design Flow</w:t>
      </w:r>
    </w:p>
    <w:p w14:paraId="36DAB97A" w14:textId="77777777" w:rsidR="00795913" w:rsidRDefault="00795913" w:rsidP="00795913"/>
    <w:p w14:paraId="25BEE897" w14:textId="1564300D" w:rsidR="00795913" w:rsidRDefault="00795913" w:rsidP="00795913">
      <w:r>
        <w:t xml:space="preserve">Synthesis </w:t>
      </w:r>
      <w:r w:rsidR="00E753B9">
        <w:t xml:space="preserve">is the process of converting the high-level description of a digital design into a gate-level netlist that can be implemented on a FPGA device. </w:t>
      </w:r>
      <w:r w:rsidR="00390598">
        <w:t>Synthesis process involves several important tasks including:</w:t>
      </w:r>
    </w:p>
    <w:p w14:paraId="2EAAB7B7" w14:textId="01250D7B" w:rsidR="00390598" w:rsidRPr="00390598" w:rsidRDefault="00390598" w:rsidP="00783CFD">
      <w:pPr>
        <w:pStyle w:val="ListParagraph"/>
        <w:numPr>
          <w:ilvl w:val="0"/>
          <w:numId w:val="8"/>
        </w:numPr>
      </w:pPr>
      <w:r w:rsidRPr="00390598">
        <w:lastRenderedPageBreak/>
        <w:t>Logic optimization: The synthesis tool analyzes the high-level hardware description and performs various optimizations to optimize the logic for the target FPGA device. This can include simplifying logic equations, removing redundant logic, and optimizing for performance or area, depending on the design goals.</w:t>
      </w:r>
    </w:p>
    <w:p w14:paraId="6656B973" w14:textId="6889C5AD" w:rsidR="00390598" w:rsidRPr="00390598" w:rsidRDefault="00390598" w:rsidP="00783CFD">
      <w:pPr>
        <w:pStyle w:val="ListParagraph"/>
        <w:numPr>
          <w:ilvl w:val="0"/>
          <w:numId w:val="8"/>
        </w:numPr>
      </w:pPr>
      <w:r w:rsidRPr="00390598">
        <w:t>Technology mapping: The synthesis tool maps the high-level hardware description to the specific logic elements available in the target FPGA device. This involves mapping the design's Boolean equations to the equivalent gate-level representations, such as look-up tables (LUTs), flip-flops, and other configurable logic blocks (CLBs) available in the FPGA.</w:t>
      </w:r>
    </w:p>
    <w:p w14:paraId="2815660B" w14:textId="7A44212D" w:rsidR="00390598" w:rsidRPr="00390598" w:rsidRDefault="00390598" w:rsidP="00783CFD">
      <w:pPr>
        <w:pStyle w:val="ListParagraph"/>
        <w:numPr>
          <w:ilvl w:val="0"/>
          <w:numId w:val="8"/>
        </w:numPr>
      </w:pPr>
      <w:r w:rsidRPr="00390598">
        <w:t>Timing analysis: The synthesis tool performs static timing analysis (STA) to ensure that the design meets the required timing constraints for the target FPGA device. This involves analyzing the timing paths in the design to determine if the signal propagation delays meet the required performance specifications, such as setup and hold times for flip-flops and other elements.</w:t>
      </w:r>
    </w:p>
    <w:p w14:paraId="57F871BC" w14:textId="5D310D09" w:rsidR="00390598" w:rsidRPr="00390598" w:rsidRDefault="00390598" w:rsidP="00783CFD">
      <w:pPr>
        <w:pStyle w:val="ListParagraph"/>
        <w:numPr>
          <w:ilvl w:val="0"/>
          <w:numId w:val="8"/>
        </w:numPr>
      </w:pPr>
      <w:r w:rsidRPr="00390598">
        <w:t>Design constraints: Synthesis tools allow designers to specify various constraints, such as maximum frequency, input/output delays, and placement constraints, which are taken into consideration during the synthesis process. These constraints help guide the synthesis tool to optimize the design for the target FPGA device and meet the design goals.</w:t>
      </w:r>
    </w:p>
    <w:p w14:paraId="71302CE9" w14:textId="26D175A5" w:rsidR="00390598" w:rsidRDefault="00390598" w:rsidP="00783CFD">
      <w:pPr>
        <w:pStyle w:val="ListParagraph"/>
        <w:numPr>
          <w:ilvl w:val="0"/>
          <w:numId w:val="8"/>
        </w:numPr>
      </w:pPr>
      <w:r w:rsidRPr="00390598">
        <w:t>Design hierarchy: Synthesis tools also support hierarchical design, allowing designers to partition a large design into smaller, manageable blocks, and then synthesize each block independently. This enables design reuse, modularization, and design scalability.</w:t>
      </w:r>
    </w:p>
    <w:p w14:paraId="7E768413" w14:textId="77777777" w:rsidR="00390598" w:rsidRDefault="00390598" w:rsidP="00390598"/>
    <w:p w14:paraId="0D1D9E14" w14:textId="3AA5AE97" w:rsidR="00390598" w:rsidRDefault="00E327E8" w:rsidP="00390598">
      <w:r>
        <w:t xml:space="preserve">Implementation, on the other hand, </w:t>
      </w:r>
      <w:r w:rsidR="00DE16E7">
        <w:t xml:space="preserve">is the process of physically configuring the FPGA device to realize the digital design described by the gate level netlist generated during the synthesis process. </w:t>
      </w:r>
      <w:r w:rsidR="00BA033F">
        <w:t>The process involves several important tasks:</w:t>
      </w:r>
    </w:p>
    <w:p w14:paraId="3B1BF00E" w14:textId="23E7C7EC" w:rsidR="00BA033F" w:rsidRPr="00BA033F" w:rsidRDefault="00BA033F" w:rsidP="00783CFD">
      <w:pPr>
        <w:pStyle w:val="ListParagraph"/>
        <w:numPr>
          <w:ilvl w:val="0"/>
          <w:numId w:val="7"/>
        </w:numPr>
      </w:pPr>
      <w:r w:rsidRPr="00BA033F">
        <w:t xml:space="preserve">Place and route: The placement step </w:t>
      </w:r>
      <w:r w:rsidR="007E1968" w:rsidRPr="00BA033F">
        <w:t>involve</w:t>
      </w:r>
      <w:r w:rsidRPr="00BA033F">
        <w:t xml:space="preserve"> mapping the synthesized design's logic elements, such as look-up tables (LUTs), flip-flops, and other configurable logic blocks (CLBs), to specific locations on the FPGA device. The routing step involves establishing connections between the placed logic elements using programmable routing resources available on the FPGA, such as programmable interconnects, switch matrices, and routing channels. The goal is to create a physical layout that meets the design's performance, area, and power requirements.</w:t>
      </w:r>
    </w:p>
    <w:p w14:paraId="39D514D7" w14:textId="7146C3FC" w:rsidR="00BA033F" w:rsidRPr="00BA033F" w:rsidRDefault="00BA033F" w:rsidP="00783CFD">
      <w:pPr>
        <w:pStyle w:val="ListParagraph"/>
        <w:numPr>
          <w:ilvl w:val="0"/>
          <w:numId w:val="7"/>
        </w:numPr>
      </w:pPr>
      <w:r w:rsidRPr="00BA033F">
        <w:t>Clock tree synthesis: Clock tree synthesis (CTS) is the process of creating a hierarchical clock distribution network within the FPGA device to ensure proper clock signal distribution to all clocked elements in the design. This involves generating a clock tree that minimizes clock skew, balances clock loads, and ensures that clock signals meet the design's timing requirements.</w:t>
      </w:r>
    </w:p>
    <w:p w14:paraId="3E8D4815" w14:textId="0D2A48D1" w:rsidR="00BA033F" w:rsidRPr="00BA033F" w:rsidRDefault="00BA033F" w:rsidP="00783CFD">
      <w:pPr>
        <w:pStyle w:val="ListParagraph"/>
        <w:numPr>
          <w:ilvl w:val="0"/>
          <w:numId w:val="7"/>
        </w:numPr>
      </w:pPr>
      <w:r w:rsidRPr="00BA033F">
        <w:t>Design constraints: During implementation, various design constraints, such as maximum frequency, input/output delays, and placement constraints, are used to guide the placement and routing process. These constraints help ensure that the design is implemented correctly and meets its performance goals.</w:t>
      </w:r>
    </w:p>
    <w:p w14:paraId="21CB8E0B" w14:textId="68C97DDE" w:rsidR="00720032" w:rsidRDefault="00BA033F" w:rsidP="00783CFD">
      <w:pPr>
        <w:pStyle w:val="ListParagraph"/>
        <w:numPr>
          <w:ilvl w:val="0"/>
          <w:numId w:val="7"/>
        </w:numPr>
      </w:pPr>
      <w:r w:rsidRPr="00BA033F">
        <w:t>I/O assignment: The implementation process also involves assigning the input and output pins of the FPGA device to the corresponding signals in the design. This includes specifying the electrical characteristics of the I/O pins, such as voltage levels, slew rates, and termination settings, to ensure proper interface with the external world.</w:t>
      </w:r>
    </w:p>
    <w:p w14:paraId="4E232392" w14:textId="2666CC03" w:rsidR="00D725C0" w:rsidRDefault="00BA033F" w:rsidP="00BA033F">
      <w:r w:rsidRPr="00BA033F">
        <w:lastRenderedPageBreak/>
        <w:t>Once the design is successfully placed and routed, the final step in the implementation process is to generate a bitstream file, which is a binary file containing the configuration data that can be loaded onto the FPGA device to program it and configure it to behave as the desired digital circuit.</w:t>
      </w:r>
      <w:r w:rsidR="000A5692">
        <w:t xml:space="preserve"> </w:t>
      </w:r>
      <w:r w:rsidR="00C153E4">
        <w:fldChar w:fldCharType="begin"/>
      </w:r>
      <w:r w:rsidR="00C153E4">
        <w:instrText xml:space="preserve"> REF _Ref132099553 \h </w:instrText>
      </w:r>
      <w:r w:rsidR="00C153E4">
        <w:fldChar w:fldCharType="separate"/>
      </w:r>
      <w:r w:rsidR="00B2445B">
        <w:t xml:space="preserve">Figure </w:t>
      </w:r>
      <w:r w:rsidR="00B2445B">
        <w:rPr>
          <w:noProof/>
        </w:rPr>
        <w:t>14</w:t>
      </w:r>
      <w:r w:rsidR="00C153E4">
        <w:fldChar w:fldCharType="end"/>
      </w:r>
      <w:r w:rsidR="00C153E4">
        <w:t xml:space="preserve"> </w:t>
      </w:r>
      <w:r w:rsidR="000A5692">
        <w:t xml:space="preserve">Shows a successful bit stream completion. The programming file, .bit file, is stored in the </w:t>
      </w:r>
      <w:proofErr w:type="spellStart"/>
      <w:r w:rsidR="000A5692">
        <w:t>Vivado</w:t>
      </w:r>
      <w:proofErr w:type="spellEnd"/>
      <w:r w:rsidR="000A5692">
        <w:t xml:space="preserve"> directory under </w:t>
      </w:r>
      <w:r w:rsidR="001A4B71">
        <w:t>&lt;</w:t>
      </w:r>
      <w:proofErr w:type="spellStart"/>
      <w:r w:rsidR="001A4B71">
        <w:t>Vivado</w:t>
      </w:r>
      <w:proofErr w:type="spellEnd"/>
      <w:r w:rsidR="001A4B71">
        <w:t xml:space="preserve"> project name</w:t>
      </w:r>
      <w:proofErr w:type="gramStart"/>
      <w:r w:rsidR="001A4B71">
        <w:t>&gt;.runs</w:t>
      </w:r>
      <w:proofErr w:type="gramEnd"/>
      <w:r w:rsidR="001A4B71">
        <w:t>/impl_1</w:t>
      </w:r>
      <w:r w:rsidR="00F76312">
        <w:t>/</w:t>
      </w:r>
      <w:r w:rsidR="00F76312" w:rsidRPr="00F76312">
        <w:t xml:space="preserve"> cmods7_top.bit</w:t>
      </w:r>
      <w:r w:rsidR="00F76312">
        <w:t xml:space="preserve">. </w:t>
      </w:r>
      <w:r w:rsidR="00A43588">
        <w:t xml:space="preserve">Then the designer can select Open Implementation Design if the designer desires to view the structure of the FPGA device internally, perform </w:t>
      </w:r>
      <w:r w:rsidR="003632C7">
        <w:t>more reports on timing, power, etc., or select Open Hardware Manager to begin programming the FPGA</w:t>
      </w:r>
      <w:r w:rsidR="00ED7B28">
        <w:t xml:space="preserve"> or the external flash memory that programs the FPGA on boot-up.</w:t>
      </w:r>
    </w:p>
    <w:p w14:paraId="39DA3E4A" w14:textId="77777777" w:rsidR="00F90482" w:rsidRDefault="00F90482" w:rsidP="00BA033F"/>
    <w:p w14:paraId="1FF7DD67" w14:textId="77777777" w:rsidR="00F90482" w:rsidRDefault="00F90482" w:rsidP="00C153E4">
      <w:pPr>
        <w:keepNext/>
        <w:jc w:val="center"/>
      </w:pPr>
      <w:r>
        <w:rPr>
          <w:noProof/>
        </w:rPr>
        <w:drawing>
          <wp:inline distT="0" distB="0" distL="0" distR="0" wp14:anchorId="5D816E58" wp14:editId="4EABA5A0">
            <wp:extent cx="5943600" cy="3803650"/>
            <wp:effectExtent l="0" t="0" r="0" b="6350"/>
            <wp:docPr id="1987609112"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609112" name="Picture 1" descr="Graphical user interface, text, application, email&#10;&#10;Description automatically generated"/>
                    <pic:cNvPicPr/>
                  </pic:nvPicPr>
                  <pic:blipFill>
                    <a:blip r:embed="rId50"/>
                    <a:stretch>
                      <a:fillRect/>
                    </a:stretch>
                  </pic:blipFill>
                  <pic:spPr>
                    <a:xfrm>
                      <a:off x="0" y="0"/>
                      <a:ext cx="5943600" cy="3803650"/>
                    </a:xfrm>
                    <a:prstGeom prst="rect">
                      <a:avLst/>
                    </a:prstGeom>
                  </pic:spPr>
                </pic:pic>
              </a:graphicData>
            </a:graphic>
          </wp:inline>
        </w:drawing>
      </w:r>
    </w:p>
    <w:p w14:paraId="4E95A923" w14:textId="2BCF18F5" w:rsidR="00F90482" w:rsidRDefault="00F90482" w:rsidP="00F90482">
      <w:pPr>
        <w:pStyle w:val="Caption"/>
      </w:pPr>
      <w:bookmarkStart w:id="25" w:name="_Ref132099553"/>
      <w:r>
        <w:t xml:space="preserve">Figure </w:t>
      </w:r>
      <w:fldSimple w:instr=" SEQ Figure \* ARABIC ">
        <w:r w:rsidR="00B2445B">
          <w:rPr>
            <w:noProof/>
          </w:rPr>
          <w:t>14</w:t>
        </w:r>
      </w:fldSimple>
      <w:bookmarkEnd w:id="25"/>
      <w:r>
        <w:t xml:space="preserve"> Successful Bitstream Generation</w:t>
      </w:r>
    </w:p>
    <w:p w14:paraId="25374A0C" w14:textId="77777777" w:rsidR="0036101B" w:rsidRPr="0036101B" w:rsidRDefault="0036101B" w:rsidP="0036101B"/>
    <w:p w14:paraId="268C91C9" w14:textId="53E75501" w:rsidR="00D725C0" w:rsidRDefault="00D725C0" w:rsidP="00D725C0">
      <w:pPr>
        <w:pStyle w:val="Heading1"/>
      </w:pPr>
      <w:bookmarkStart w:id="26" w:name="_Toc132357913"/>
      <w:r>
        <w:t xml:space="preserve">How to </w:t>
      </w:r>
      <w:r w:rsidR="00BF3680">
        <w:t>Run Simulation with the Given Test Bench</w:t>
      </w:r>
      <w:bookmarkEnd w:id="26"/>
    </w:p>
    <w:p w14:paraId="6709587E" w14:textId="0174B783" w:rsidR="00BA033F" w:rsidRPr="00390598" w:rsidRDefault="00BF3680" w:rsidP="00390598">
      <w:r>
        <w:t xml:space="preserve">Simulation allows the designer </w:t>
      </w:r>
      <w:r w:rsidR="009042AB">
        <w:t xml:space="preserve">to view the behavior of the FPGA design before following the design process of Synthesis through generating a programming file such as a bitstream for Xilinx. </w:t>
      </w:r>
      <w:r w:rsidR="00B84F42">
        <w:t xml:space="preserve">The visual aspect of simulation is waveforms of the various signals and ports across time. </w:t>
      </w:r>
      <w:r w:rsidR="000E6C55">
        <w:t>As shown in</w:t>
      </w:r>
      <w:r w:rsidR="00A67279">
        <w:t xml:space="preserve"> </w:t>
      </w:r>
      <w:r w:rsidR="000737EC">
        <w:fldChar w:fldCharType="begin"/>
      </w:r>
      <w:r w:rsidR="000737EC">
        <w:instrText xml:space="preserve"> REF _Ref132098570 \h </w:instrText>
      </w:r>
      <w:r w:rsidR="000737EC">
        <w:fldChar w:fldCharType="separate"/>
      </w:r>
      <w:r w:rsidR="00B2445B">
        <w:t xml:space="preserve">Figure </w:t>
      </w:r>
      <w:r w:rsidR="00B2445B">
        <w:rPr>
          <w:noProof/>
        </w:rPr>
        <w:t>15</w:t>
      </w:r>
      <w:r w:rsidR="000737EC">
        <w:fldChar w:fldCharType="end"/>
      </w:r>
      <w:r w:rsidR="00A67279">
        <w:t>, make sure the test bench file, tb_cmods7_top.vhd, is selected as top. Then select Simulation on the left in the flow navigator window.</w:t>
      </w:r>
      <w:r w:rsidR="00520372">
        <w:t xml:space="preserve"> Make sure from Section </w:t>
      </w:r>
      <w:r w:rsidR="00520372">
        <w:fldChar w:fldCharType="begin"/>
      </w:r>
      <w:r w:rsidR="00520372">
        <w:instrText xml:space="preserve"> REF _Ref132098047 \r \h </w:instrText>
      </w:r>
      <w:r w:rsidR="00520372">
        <w:fldChar w:fldCharType="separate"/>
      </w:r>
      <w:r w:rsidR="00B2445B">
        <w:t xml:space="preserve">6 </w:t>
      </w:r>
      <w:r w:rsidR="00520372">
        <w:fldChar w:fldCharType="end"/>
      </w:r>
      <w:r w:rsidR="00520372">
        <w:t>, the coefficient files</w:t>
      </w:r>
      <w:r w:rsidR="00E05B2D">
        <w:t xml:space="preserve"> (COE file for the block ram IP core)</w:t>
      </w:r>
      <w:r w:rsidR="00520372">
        <w:t xml:space="preserve"> are only one and is properly added manually.</w:t>
      </w:r>
    </w:p>
    <w:p w14:paraId="2AA98AE1" w14:textId="77777777" w:rsidR="00390598" w:rsidRDefault="00390598" w:rsidP="00795913"/>
    <w:p w14:paraId="4F804326" w14:textId="6D621BE2" w:rsidR="00002AB6" w:rsidRDefault="005454FB" w:rsidP="00002AB6">
      <w:pPr>
        <w:keepNext/>
        <w:jc w:val="center"/>
      </w:pPr>
      <w:r>
        <w:rPr>
          <w:noProof/>
        </w:rPr>
        <w:lastRenderedPageBreak/>
        <w:drawing>
          <wp:inline distT="0" distB="0" distL="0" distR="0" wp14:anchorId="67D493AD" wp14:editId="0FC022DD">
            <wp:extent cx="5943600" cy="4036060"/>
            <wp:effectExtent l="0" t="0" r="0" b="2540"/>
            <wp:docPr id="1849006886"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06886" name="Picture 1" descr="Graphical user interface, text, application, email&#10;&#10;Description automatically generated"/>
                    <pic:cNvPicPr/>
                  </pic:nvPicPr>
                  <pic:blipFill>
                    <a:blip r:embed="rId51"/>
                    <a:stretch>
                      <a:fillRect/>
                    </a:stretch>
                  </pic:blipFill>
                  <pic:spPr>
                    <a:xfrm>
                      <a:off x="0" y="0"/>
                      <a:ext cx="5943600" cy="4036060"/>
                    </a:xfrm>
                    <a:prstGeom prst="rect">
                      <a:avLst/>
                    </a:prstGeom>
                  </pic:spPr>
                </pic:pic>
              </a:graphicData>
            </a:graphic>
          </wp:inline>
        </w:drawing>
      </w:r>
    </w:p>
    <w:p w14:paraId="5DC96254" w14:textId="335FBB75" w:rsidR="000E6C55" w:rsidRDefault="00002AB6" w:rsidP="00002AB6">
      <w:pPr>
        <w:pStyle w:val="Caption"/>
      </w:pPr>
      <w:bookmarkStart w:id="27" w:name="_Ref132098570"/>
      <w:r>
        <w:t xml:space="preserve">Figure </w:t>
      </w:r>
      <w:fldSimple w:instr=" SEQ Figure \* ARABIC ">
        <w:r w:rsidR="00B2445B">
          <w:rPr>
            <w:noProof/>
          </w:rPr>
          <w:t>15</w:t>
        </w:r>
      </w:fldSimple>
      <w:bookmarkEnd w:id="27"/>
      <w:r>
        <w:t xml:space="preserve"> </w:t>
      </w:r>
      <w:r w:rsidR="000737EC">
        <w:t xml:space="preserve">Running a </w:t>
      </w:r>
      <w:r w:rsidR="000063BE">
        <w:t>simulation.</w:t>
      </w:r>
    </w:p>
    <w:p w14:paraId="3805FD09" w14:textId="77777777" w:rsidR="00416926" w:rsidRDefault="00416926" w:rsidP="00416926"/>
    <w:p w14:paraId="327F7B6D" w14:textId="37D78D0F" w:rsidR="00416926" w:rsidRDefault="00416926" w:rsidP="00416926">
      <w:r>
        <w:t>The simulation waveform as shown in</w:t>
      </w:r>
      <w:r w:rsidR="00A01F84">
        <w:t xml:space="preserve"> </w:t>
      </w:r>
      <w:r w:rsidR="00A01F84">
        <w:fldChar w:fldCharType="begin"/>
      </w:r>
      <w:r w:rsidR="00A01F84">
        <w:instrText xml:space="preserve"> REF _Ref132098684 \h </w:instrText>
      </w:r>
      <w:r w:rsidR="00A01F84">
        <w:fldChar w:fldCharType="separate"/>
      </w:r>
      <w:r w:rsidR="00B2445B">
        <w:t xml:space="preserve">Figure </w:t>
      </w:r>
      <w:r w:rsidR="00B2445B">
        <w:rPr>
          <w:noProof/>
        </w:rPr>
        <w:t>16</w:t>
      </w:r>
      <w:r w:rsidR="00A01F84">
        <w:fldChar w:fldCharType="end"/>
      </w:r>
      <w:r>
        <w:t xml:space="preserve"> should appear</w:t>
      </w:r>
      <w:r w:rsidR="00A01F84">
        <w:t xml:space="preserve"> after some time.</w:t>
      </w:r>
    </w:p>
    <w:p w14:paraId="4445E380" w14:textId="77777777" w:rsidR="00A01F84" w:rsidRDefault="00A01F84" w:rsidP="00A01F84">
      <w:pPr>
        <w:keepNext/>
        <w:jc w:val="center"/>
      </w:pPr>
      <w:r>
        <w:rPr>
          <w:noProof/>
        </w:rPr>
        <w:drawing>
          <wp:inline distT="0" distB="0" distL="0" distR="0" wp14:anchorId="78EEBECC" wp14:editId="637C8A2C">
            <wp:extent cx="5943600" cy="1873250"/>
            <wp:effectExtent l="0" t="0" r="0" b="0"/>
            <wp:docPr id="1431578546"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578546" name="Picture 1" descr="Graphical user interface, application&#10;&#10;Description automatically generated"/>
                    <pic:cNvPicPr/>
                  </pic:nvPicPr>
                  <pic:blipFill>
                    <a:blip r:embed="rId52"/>
                    <a:stretch>
                      <a:fillRect/>
                    </a:stretch>
                  </pic:blipFill>
                  <pic:spPr>
                    <a:xfrm>
                      <a:off x="0" y="0"/>
                      <a:ext cx="5943600" cy="1873250"/>
                    </a:xfrm>
                    <a:prstGeom prst="rect">
                      <a:avLst/>
                    </a:prstGeom>
                  </pic:spPr>
                </pic:pic>
              </a:graphicData>
            </a:graphic>
          </wp:inline>
        </w:drawing>
      </w:r>
    </w:p>
    <w:p w14:paraId="2CC2D1D6" w14:textId="3561CAC8" w:rsidR="00A01F84" w:rsidRDefault="00A01F84" w:rsidP="00A01F84">
      <w:pPr>
        <w:pStyle w:val="Caption"/>
      </w:pPr>
      <w:bookmarkStart w:id="28" w:name="_Ref132098684"/>
      <w:r>
        <w:t xml:space="preserve">Figure </w:t>
      </w:r>
      <w:fldSimple w:instr=" SEQ Figure \* ARABIC ">
        <w:r w:rsidR="00B2445B">
          <w:rPr>
            <w:noProof/>
          </w:rPr>
          <w:t>16</w:t>
        </w:r>
      </w:fldSimple>
      <w:bookmarkEnd w:id="28"/>
      <w:r>
        <w:t xml:space="preserve"> Simulation window should </w:t>
      </w:r>
      <w:r w:rsidR="000063BE">
        <w:t>appear.</w:t>
      </w:r>
    </w:p>
    <w:p w14:paraId="50B2A6CB" w14:textId="77777777" w:rsidR="00A01F84" w:rsidRDefault="00A01F84" w:rsidP="00A01F84"/>
    <w:p w14:paraId="0ABD7913" w14:textId="42E16645" w:rsidR="00E33B9A" w:rsidRDefault="00E33B9A" w:rsidP="00A01F84">
      <w:r>
        <w:t xml:space="preserve">To open the waveform file that is already prepared from GIT, select anywhere in the timing diagram </w:t>
      </w:r>
      <w:r w:rsidR="000063BE">
        <w:t>window,</w:t>
      </w:r>
      <w:r>
        <w:t xml:space="preserve"> and then select File </w:t>
      </w:r>
      <w:r>
        <w:sym w:font="Wingdings" w:char="F0E0"/>
      </w:r>
      <w:r>
        <w:t xml:space="preserve"> Simulation Waveform </w:t>
      </w:r>
      <w:r>
        <w:sym w:font="Wingdings" w:char="F0E0"/>
      </w:r>
      <w:r>
        <w:t xml:space="preserve"> Open Configuration. Then select from the GIT directory</w:t>
      </w:r>
      <w:r w:rsidR="000413D5">
        <w:t>: firmware/</w:t>
      </w:r>
      <w:proofErr w:type="spellStart"/>
      <w:r w:rsidR="000413D5">
        <w:t>simulation_files</w:t>
      </w:r>
      <w:proofErr w:type="spellEnd"/>
      <w:r w:rsidR="000413D5">
        <w:t>/</w:t>
      </w:r>
      <w:proofErr w:type="spellStart"/>
      <w:r w:rsidR="000413D5">
        <w:t>waveform_files</w:t>
      </w:r>
      <w:proofErr w:type="spellEnd"/>
      <w:r w:rsidR="000413D5">
        <w:t xml:space="preserve"> the desired waveform file. In this case, the tb_cmods7_top_</w:t>
      </w:r>
      <w:proofErr w:type="gramStart"/>
      <w:r w:rsidR="000413D5">
        <w:t>behav.wcfg</w:t>
      </w:r>
      <w:proofErr w:type="gramEnd"/>
      <w:r w:rsidR="000413D5">
        <w:t xml:space="preserve"> can be selected.</w:t>
      </w:r>
    </w:p>
    <w:p w14:paraId="72B1EDAA" w14:textId="77777777" w:rsidR="00753DB4" w:rsidRDefault="00753DB4" w:rsidP="00A01F84"/>
    <w:p w14:paraId="331BA729" w14:textId="77777777" w:rsidR="00753DB4" w:rsidRDefault="00753DB4" w:rsidP="00753DB4">
      <w:pPr>
        <w:keepNext/>
        <w:jc w:val="center"/>
      </w:pPr>
      <w:r>
        <w:rPr>
          <w:noProof/>
        </w:rPr>
        <w:drawing>
          <wp:inline distT="0" distB="0" distL="0" distR="0" wp14:anchorId="3BA569E4" wp14:editId="40E8F9E7">
            <wp:extent cx="5935980" cy="2179320"/>
            <wp:effectExtent l="0" t="0" r="7620" b="0"/>
            <wp:docPr id="699830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5980" cy="2179320"/>
                    </a:xfrm>
                    <a:prstGeom prst="rect">
                      <a:avLst/>
                    </a:prstGeom>
                    <a:noFill/>
                    <a:ln>
                      <a:noFill/>
                    </a:ln>
                  </pic:spPr>
                </pic:pic>
              </a:graphicData>
            </a:graphic>
          </wp:inline>
        </w:drawing>
      </w:r>
    </w:p>
    <w:p w14:paraId="6A0D21B4" w14:textId="79CD3582" w:rsidR="00753DB4" w:rsidRPr="00A01F84" w:rsidRDefault="00753DB4" w:rsidP="00753DB4">
      <w:pPr>
        <w:pStyle w:val="Caption"/>
      </w:pPr>
      <w:r>
        <w:t xml:space="preserve">Figure </w:t>
      </w:r>
      <w:fldSimple w:instr=" SEQ Figure \* ARABIC ">
        <w:r w:rsidR="00B2445B">
          <w:rPr>
            <w:noProof/>
          </w:rPr>
          <w:t>17</w:t>
        </w:r>
      </w:fldSimple>
      <w:r w:rsidR="00E33B9A">
        <w:t xml:space="preserve"> How to Open the Already Prepared Waveform File from GIT</w:t>
      </w:r>
    </w:p>
    <w:p w14:paraId="0C9CA92F" w14:textId="77777777" w:rsidR="00A01F84" w:rsidRDefault="00A01F84" w:rsidP="00416926"/>
    <w:p w14:paraId="79A6F8C5" w14:textId="2B303202" w:rsidR="000413D5" w:rsidRDefault="000413D5" w:rsidP="00416926">
      <w:r>
        <w:t xml:space="preserve">Key commands for </w:t>
      </w:r>
      <w:proofErr w:type="spellStart"/>
      <w:r>
        <w:t>Vivado</w:t>
      </w:r>
      <w:proofErr w:type="spellEnd"/>
      <w:r>
        <w:t xml:space="preserve"> Simulator </w:t>
      </w:r>
      <w:r w:rsidR="000063BE">
        <w:t>are</w:t>
      </w:r>
      <w:r>
        <w:t xml:space="preserve"> the following:</w:t>
      </w:r>
    </w:p>
    <w:p w14:paraId="277EA198" w14:textId="65E6FC5D" w:rsidR="000413D5" w:rsidRDefault="000413D5" w:rsidP="00783CFD">
      <w:pPr>
        <w:pStyle w:val="ListParagraph"/>
        <w:numPr>
          <w:ilvl w:val="0"/>
          <w:numId w:val="9"/>
        </w:numPr>
      </w:pPr>
      <w:r>
        <w:t>Restart: will restart back to time = 0 seconds for the simulation.</w:t>
      </w:r>
    </w:p>
    <w:p w14:paraId="7F4E0811" w14:textId="6C19758B" w:rsidR="000413D5" w:rsidRDefault="000413D5" w:rsidP="00783CFD">
      <w:pPr>
        <w:pStyle w:val="ListParagraph"/>
        <w:numPr>
          <w:ilvl w:val="0"/>
          <w:numId w:val="9"/>
        </w:numPr>
      </w:pPr>
      <w:r>
        <w:t xml:space="preserve">In the TCL console of </w:t>
      </w:r>
      <w:proofErr w:type="spellStart"/>
      <w:r>
        <w:t>Vivado</w:t>
      </w:r>
      <w:proofErr w:type="spellEnd"/>
      <w:r>
        <w:t>, ‘</w:t>
      </w:r>
      <w:proofErr w:type="spellStart"/>
      <w:r>
        <w:t>reset_simulation</w:t>
      </w:r>
      <w:proofErr w:type="spellEnd"/>
      <w:r>
        <w:t xml:space="preserve">’, will allow the entire simulation to </w:t>
      </w:r>
      <w:r w:rsidR="000063BE">
        <w:t>be recompiled</w:t>
      </w:r>
      <w:r>
        <w:t xml:space="preserve"> in the case that the designer ever has lines of code in the hardware description language changed.</w:t>
      </w:r>
    </w:p>
    <w:p w14:paraId="4776338D" w14:textId="4BDE091D" w:rsidR="000413D5" w:rsidRDefault="000413D5" w:rsidP="00783CFD">
      <w:pPr>
        <w:pStyle w:val="ListParagraph"/>
        <w:numPr>
          <w:ilvl w:val="0"/>
          <w:numId w:val="9"/>
        </w:numPr>
      </w:pPr>
      <w:r>
        <w:t xml:space="preserve">Run X </w:t>
      </w:r>
      <w:r w:rsidR="00EF2354">
        <w:t>&lt;time units&gt; where X is a number and &lt;time units&gt; could be s for seconds, ns for nano seconds, us for microseconds, and so on to run a desired amount of time for the simulation.</w:t>
      </w:r>
    </w:p>
    <w:p w14:paraId="5E68677F" w14:textId="77777777" w:rsidR="0036101B" w:rsidRDefault="0036101B" w:rsidP="0036101B"/>
    <w:p w14:paraId="0C41C4E1" w14:textId="1CD4E49D" w:rsidR="0036101B" w:rsidRDefault="0036101B" w:rsidP="0036101B">
      <w:pPr>
        <w:pStyle w:val="Heading1"/>
      </w:pPr>
      <w:bookmarkStart w:id="29" w:name="_Ref132103649"/>
      <w:bookmarkStart w:id="30" w:name="_Toc132357914"/>
      <w:r>
        <w:t>How to Program the FPGA</w:t>
      </w:r>
      <w:bookmarkEnd w:id="29"/>
      <w:bookmarkEnd w:id="30"/>
    </w:p>
    <w:p w14:paraId="4287604C" w14:textId="7295225B" w:rsidR="0036101B" w:rsidRDefault="00AE0BA3" w:rsidP="0036101B">
      <w:r>
        <w:t xml:space="preserve">As for programming the CMODS7, the JTAG USB A to </w:t>
      </w:r>
      <w:r w:rsidR="000063BE">
        <w:t>micro-A</w:t>
      </w:r>
      <w:r>
        <w:t xml:space="preserve"> to the board needs to be plugged in first.</w:t>
      </w:r>
      <w:r w:rsidR="000E3958">
        <w:t xml:space="preserve"> </w:t>
      </w:r>
    </w:p>
    <w:p w14:paraId="0B779779" w14:textId="7CE2E115" w:rsidR="00AE0BA3" w:rsidRDefault="006E0E6C" w:rsidP="0036101B">
      <w:r>
        <w:t xml:space="preserve">From </w:t>
      </w:r>
      <w:r w:rsidR="00940743">
        <w:fldChar w:fldCharType="begin"/>
      </w:r>
      <w:r w:rsidR="00940743">
        <w:instrText xml:space="preserve"> REF _Ref132100747 \h </w:instrText>
      </w:r>
      <w:r w:rsidR="00940743">
        <w:fldChar w:fldCharType="separate"/>
      </w:r>
      <w:r w:rsidR="00B2445B">
        <w:t xml:space="preserve">Figure </w:t>
      </w:r>
      <w:r w:rsidR="00B2445B">
        <w:rPr>
          <w:noProof/>
        </w:rPr>
        <w:t>18</w:t>
      </w:r>
      <w:r w:rsidR="00940743">
        <w:fldChar w:fldCharType="end"/>
      </w:r>
      <w:r>
        <w:t xml:space="preserve">, the user can then select Open target from the Hardware Manager in </w:t>
      </w:r>
      <w:proofErr w:type="spellStart"/>
      <w:r>
        <w:t>Vivado</w:t>
      </w:r>
      <w:proofErr w:type="spellEnd"/>
      <w:r>
        <w:t>.</w:t>
      </w:r>
      <w:r w:rsidR="00940743">
        <w:t xml:space="preserve"> Select Auto Connect </w:t>
      </w:r>
      <w:r w:rsidR="00347174">
        <w:t xml:space="preserve">as the JTAG target will be specified without the need for a particular Xilinx programmer’s IP address </w:t>
      </w:r>
      <w:r w:rsidR="0050636F">
        <w:t>where external programmers such</w:t>
      </w:r>
      <w:r w:rsidR="00347174">
        <w:t xml:space="preserve"> as the </w:t>
      </w:r>
      <w:proofErr w:type="spellStart"/>
      <w:r w:rsidR="00347174">
        <w:t>SmartLynq</w:t>
      </w:r>
      <w:proofErr w:type="spellEnd"/>
      <w:r w:rsidR="00347174">
        <w:t xml:space="preserve"> programmer or the USB Platform programmer</w:t>
      </w:r>
      <w:r w:rsidR="0050636F">
        <w:t xml:space="preserve"> would demand selecting Open New Target.</w:t>
      </w:r>
    </w:p>
    <w:p w14:paraId="6977FF91" w14:textId="77777777" w:rsidR="00940743" w:rsidRDefault="00940743" w:rsidP="00940743">
      <w:pPr>
        <w:keepNext/>
        <w:jc w:val="center"/>
      </w:pPr>
      <w:r>
        <w:rPr>
          <w:noProof/>
        </w:rPr>
        <w:lastRenderedPageBreak/>
        <w:drawing>
          <wp:inline distT="0" distB="0" distL="0" distR="0" wp14:anchorId="44E8A4E7" wp14:editId="2FA3AFB3">
            <wp:extent cx="3622040" cy="1991995"/>
            <wp:effectExtent l="0" t="0" r="0" b="8255"/>
            <wp:docPr id="12321656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22040" cy="1991995"/>
                    </a:xfrm>
                    <a:prstGeom prst="rect">
                      <a:avLst/>
                    </a:prstGeom>
                    <a:noFill/>
                    <a:ln>
                      <a:noFill/>
                    </a:ln>
                  </pic:spPr>
                </pic:pic>
              </a:graphicData>
            </a:graphic>
          </wp:inline>
        </w:drawing>
      </w:r>
    </w:p>
    <w:p w14:paraId="4993925B" w14:textId="61E1BEEC" w:rsidR="006E0E6C" w:rsidRDefault="00940743" w:rsidP="00940743">
      <w:pPr>
        <w:pStyle w:val="Caption"/>
      </w:pPr>
      <w:bookmarkStart w:id="31" w:name="_Ref132100747"/>
      <w:r>
        <w:t xml:space="preserve">Figure </w:t>
      </w:r>
      <w:fldSimple w:instr=" SEQ Figure \* ARABIC ">
        <w:r w:rsidR="00B2445B">
          <w:rPr>
            <w:noProof/>
          </w:rPr>
          <w:t>18</w:t>
        </w:r>
      </w:fldSimple>
      <w:bookmarkEnd w:id="31"/>
      <w:r>
        <w:t xml:space="preserve"> From </w:t>
      </w:r>
      <w:proofErr w:type="spellStart"/>
      <w:r>
        <w:t>Vivado</w:t>
      </w:r>
      <w:proofErr w:type="spellEnd"/>
      <w:r>
        <w:t xml:space="preserve"> Hardware Manager, select Open Target and then Auto Connect for the CMODS7 Board</w:t>
      </w:r>
    </w:p>
    <w:p w14:paraId="09B28226" w14:textId="77777777" w:rsidR="006E0E6C" w:rsidRDefault="006E0E6C" w:rsidP="0036101B"/>
    <w:p w14:paraId="29A6C574" w14:textId="16BAD0EA" w:rsidR="00D671F1" w:rsidRDefault="00D671F1" w:rsidP="0036101B">
      <w:r>
        <w:fldChar w:fldCharType="begin"/>
      </w:r>
      <w:r>
        <w:instrText xml:space="preserve"> REF _Ref132100887 \h </w:instrText>
      </w:r>
      <w:r>
        <w:fldChar w:fldCharType="separate"/>
      </w:r>
      <w:r w:rsidR="00B2445B">
        <w:t xml:space="preserve">Figure </w:t>
      </w:r>
      <w:r w:rsidR="00B2445B">
        <w:rPr>
          <w:noProof/>
        </w:rPr>
        <w:t>19</w:t>
      </w:r>
      <w:r>
        <w:fldChar w:fldCharType="end"/>
      </w:r>
      <w:r>
        <w:t xml:space="preserve"> shows the contents that appear: </w:t>
      </w:r>
    </w:p>
    <w:p w14:paraId="0DB1CDDA" w14:textId="1DE112EA" w:rsidR="00D671F1" w:rsidRDefault="00D671F1" w:rsidP="008F1673">
      <w:r>
        <w:t>Device target at the top below the local host</w:t>
      </w:r>
      <w:r w:rsidR="00020303">
        <w:t xml:space="preserve">, xc725_0 (the FPGA itself), and the XADC system monitor. </w:t>
      </w:r>
      <w:r w:rsidR="00540C4E">
        <w:t xml:space="preserve">By double clicking on XADC (System Monitor), the user can bring about a dashboard GUI to visualize the details of the FPGA: </w:t>
      </w:r>
      <w:r w:rsidR="002275DD">
        <w:t xml:space="preserve">temperature, auxiliary analog inputs, internal core voltages can be monitored at the fastest rate of 1 </w:t>
      </w:r>
      <w:proofErr w:type="spellStart"/>
      <w:r w:rsidR="00924131">
        <w:t>Sps</w:t>
      </w:r>
      <w:proofErr w:type="spellEnd"/>
      <w:r w:rsidR="00924131">
        <w:t xml:space="preserve"> and displayed on a graph.</w:t>
      </w:r>
      <w:r w:rsidR="004E02A5">
        <w:t xml:space="preserve"> It is recommended to program the FPGA first before </w:t>
      </w:r>
      <w:r w:rsidR="004D21F5">
        <w:t>visualizing as the results will not make sense otherwise since the FPGA is not programmed.</w:t>
      </w:r>
    </w:p>
    <w:p w14:paraId="7BB831CA" w14:textId="4B598E6B" w:rsidR="00D671F1" w:rsidRDefault="003430DC" w:rsidP="00D671F1">
      <w:pPr>
        <w:keepNext/>
        <w:jc w:val="center"/>
      </w:pPr>
      <w:r>
        <w:rPr>
          <w:noProof/>
        </w:rPr>
        <mc:AlternateContent>
          <mc:Choice Requires="wps">
            <w:drawing>
              <wp:anchor distT="0" distB="0" distL="114300" distR="114300" simplePos="0" relativeHeight="251699200" behindDoc="0" locked="0" layoutInCell="1" allowOverlap="1" wp14:anchorId="4A411139" wp14:editId="5F1B8A29">
                <wp:simplePos x="0" y="0"/>
                <wp:positionH relativeFrom="column">
                  <wp:posOffset>98647</wp:posOffset>
                </wp:positionH>
                <wp:positionV relativeFrom="paragraph">
                  <wp:posOffset>2222308</wp:posOffset>
                </wp:positionV>
                <wp:extent cx="1658679" cy="283535"/>
                <wp:effectExtent l="0" t="0" r="17780" b="21590"/>
                <wp:wrapNone/>
                <wp:docPr id="1314579155" name="Text Box 9"/>
                <wp:cNvGraphicFramePr/>
                <a:graphic xmlns:a="http://schemas.openxmlformats.org/drawingml/2006/main">
                  <a:graphicData uri="http://schemas.microsoft.com/office/word/2010/wordprocessingShape">
                    <wps:wsp>
                      <wps:cNvSpPr txBox="1"/>
                      <wps:spPr>
                        <a:xfrm>
                          <a:off x="0" y="0"/>
                          <a:ext cx="1658679" cy="283535"/>
                        </a:xfrm>
                        <a:prstGeom prst="rect">
                          <a:avLst/>
                        </a:prstGeom>
                        <a:solidFill>
                          <a:schemeClr val="lt1"/>
                        </a:solidFill>
                        <a:ln w="6350">
                          <a:solidFill>
                            <a:prstClr val="black"/>
                          </a:solidFill>
                        </a:ln>
                      </wps:spPr>
                      <wps:txbx>
                        <w:txbxContent>
                          <w:p w14:paraId="304619C1" w14:textId="6DF10D5E" w:rsidR="003430DC" w:rsidRPr="003430DC" w:rsidRDefault="003430DC" w:rsidP="003430DC">
                            <w:pPr>
                              <w:jc w:val="left"/>
                              <w:rPr>
                                <w:b/>
                                <w:bCs/>
                                <w:color w:val="C00000"/>
                              </w:rPr>
                            </w:pPr>
                            <w:r>
                              <w:rPr>
                                <w:b/>
                                <w:bCs/>
                                <w:color w:val="C00000"/>
                              </w:rPr>
                              <w:t xml:space="preserve">XADC System Monitor </w:t>
                            </w:r>
                            <w:r w:rsidRPr="003430DC">
                              <w:rPr>
                                <w:b/>
                                <w:bCs/>
                                <w:color w:val="C00000"/>
                              </w:rPr>
                              <w:sym w:font="Wingdings" w:char="F0E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11139" id="Text Box 9" o:spid="_x0000_s1037" type="#_x0000_t202" style="position:absolute;left:0;text-align:left;margin-left:7.75pt;margin-top:175pt;width:130.6pt;height:22.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" fillcolor="white [3201]" strokeweight=".5pt">
                <v:textbox>
                  <w:txbxContent>
                    <w:p w14:paraId="304619C1" w14:textId="6DF10D5E" w:rsidR="003430DC" w:rsidRPr="003430DC" w:rsidRDefault="003430DC" w:rsidP="003430DC">
                      <w:pPr>
                        <w:jc w:val="left"/>
                        <w:rPr>
                          <w:b/>
                          <w:bCs/>
                          <w:color w:val="C00000"/>
                        </w:rPr>
                      </w:pPr>
                      <w:r>
                        <w:rPr>
                          <w:b/>
                          <w:bCs/>
                          <w:color w:val="C00000"/>
                        </w:rPr>
                        <w:t xml:space="preserve">XADC System Monitor </w:t>
                      </w:r>
                      <w:r w:rsidRPr="003430DC">
                        <w:rPr>
                          <w:b/>
                          <w:bCs/>
                          <w:color w:val="C00000"/>
                        </w:rPr>
                        <w:sym w:font="Wingdings" w:char="F0E0"/>
                      </w:r>
                    </w:p>
                  </w:txbxContent>
                </v:textbox>
              </v:shape>
            </w:pict>
          </mc:Fallback>
        </mc:AlternateContent>
      </w:r>
      <w:r>
        <w:rPr>
          <w:noProof/>
        </w:rPr>
        <mc:AlternateContent>
          <mc:Choice Requires="wps">
            <w:drawing>
              <wp:anchor distT="0" distB="0" distL="114300" distR="114300" simplePos="0" relativeHeight="251697152" behindDoc="0" locked="0" layoutInCell="1" allowOverlap="1" wp14:anchorId="76FAC563" wp14:editId="1DBD5788">
                <wp:simplePos x="0" y="0"/>
                <wp:positionH relativeFrom="column">
                  <wp:posOffset>736792</wp:posOffset>
                </wp:positionH>
                <wp:positionV relativeFrom="paragraph">
                  <wp:posOffset>1966816</wp:posOffset>
                </wp:positionV>
                <wp:extent cx="730102" cy="283535"/>
                <wp:effectExtent l="0" t="0" r="13335" b="21590"/>
                <wp:wrapNone/>
                <wp:docPr id="373493983" name="Text Box 9"/>
                <wp:cNvGraphicFramePr/>
                <a:graphic xmlns:a="http://schemas.openxmlformats.org/drawingml/2006/main">
                  <a:graphicData uri="http://schemas.microsoft.com/office/word/2010/wordprocessingShape">
                    <wps:wsp>
                      <wps:cNvSpPr txBox="1"/>
                      <wps:spPr>
                        <a:xfrm>
                          <a:off x="0" y="0"/>
                          <a:ext cx="730102" cy="283535"/>
                        </a:xfrm>
                        <a:prstGeom prst="rect">
                          <a:avLst/>
                        </a:prstGeom>
                        <a:solidFill>
                          <a:schemeClr val="lt1"/>
                        </a:solidFill>
                        <a:ln w="6350">
                          <a:solidFill>
                            <a:prstClr val="black"/>
                          </a:solidFill>
                        </a:ln>
                      </wps:spPr>
                      <wps:txbx>
                        <w:txbxContent>
                          <w:p w14:paraId="261B436E" w14:textId="65478D8D" w:rsidR="003430DC" w:rsidRPr="003430DC" w:rsidRDefault="003430DC" w:rsidP="003430DC">
                            <w:pPr>
                              <w:rPr>
                                <w:b/>
                                <w:bCs/>
                                <w:color w:val="C00000"/>
                              </w:rPr>
                            </w:pPr>
                            <w:r>
                              <w:rPr>
                                <w:b/>
                                <w:bCs/>
                                <w:color w:val="C00000"/>
                              </w:rPr>
                              <w:t xml:space="preserve">FPGA </w:t>
                            </w:r>
                            <w:r w:rsidRPr="003430DC">
                              <w:rPr>
                                <w:b/>
                                <w:bCs/>
                                <w:color w:val="C00000"/>
                              </w:rPr>
                              <w:sym w:font="Wingdings" w:char="F0E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AC563" id="_x0000_s1038" type="#_x0000_t202" style="position:absolute;left:0;text-align:left;margin-left:58pt;margin-top:154.85pt;width:57.5pt;height:22.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" fillcolor="white [3201]" strokeweight=".5pt">
                <v:textbox>
                  <w:txbxContent>
                    <w:p w14:paraId="261B436E" w14:textId="65478D8D" w:rsidR="003430DC" w:rsidRPr="003430DC" w:rsidRDefault="003430DC" w:rsidP="003430DC">
                      <w:pPr>
                        <w:rPr>
                          <w:b/>
                          <w:bCs/>
                          <w:color w:val="C00000"/>
                        </w:rPr>
                      </w:pPr>
                      <w:r>
                        <w:rPr>
                          <w:b/>
                          <w:bCs/>
                          <w:color w:val="C00000"/>
                        </w:rPr>
                        <w:t xml:space="preserve">FPGA </w:t>
                      </w:r>
                      <w:r w:rsidRPr="003430DC">
                        <w:rPr>
                          <w:b/>
                          <w:bCs/>
                          <w:color w:val="C00000"/>
                        </w:rPr>
                        <w:sym w:font="Wingdings" w:char="F0E0"/>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63B77897" wp14:editId="6377C3C3">
                <wp:simplePos x="0" y="0"/>
                <wp:positionH relativeFrom="column">
                  <wp:posOffset>56707</wp:posOffset>
                </wp:positionH>
                <wp:positionV relativeFrom="paragraph">
                  <wp:posOffset>1705137</wp:posOffset>
                </wp:positionV>
                <wp:extent cx="1268819" cy="283210"/>
                <wp:effectExtent l="0" t="0" r="26670" b="21590"/>
                <wp:wrapNone/>
                <wp:docPr id="1937099853" name="Text Box 9"/>
                <wp:cNvGraphicFramePr/>
                <a:graphic xmlns:a="http://schemas.openxmlformats.org/drawingml/2006/main">
                  <a:graphicData uri="http://schemas.microsoft.com/office/word/2010/wordprocessingShape">
                    <wps:wsp>
                      <wps:cNvSpPr txBox="1"/>
                      <wps:spPr>
                        <a:xfrm>
                          <a:off x="0" y="0"/>
                          <a:ext cx="1268819" cy="283210"/>
                        </a:xfrm>
                        <a:prstGeom prst="rect">
                          <a:avLst/>
                        </a:prstGeom>
                        <a:solidFill>
                          <a:schemeClr val="lt1"/>
                        </a:solidFill>
                        <a:ln w="6350">
                          <a:solidFill>
                            <a:prstClr val="black"/>
                          </a:solidFill>
                        </a:ln>
                      </wps:spPr>
                      <wps:txbx>
                        <w:txbxContent>
                          <w:p w14:paraId="5BF08E7E" w14:textId="1B10A46E" w:rsidR="003430DC" w:rsidRPr="003430DC" w:rsidRDefault="003430DC">
                            <w:pPr>
                              <w:rPr>
                                <w:b/>
                                <w:bCs/>
                                <w:color w:val="C00000"/>
                              </w:rPr>
                            </w:pPr>
                            <w:r w:rsidRPr="003430DC">
                              <w:rPr>
                                <w:b/>
                                <w:bCs/>
                                <w:color w:val="C00000"/>
                              </w:rPr>
                              <w:t xml:space="preserve">Device Target </w:t>
                            </w:r>
                            <w:r w:rsidRPr="003430DC">
                              <w:rPr>
                                <w:b/>
                                <w:bCs/>
                                <w:color w:val="C00000"/>
                              </w:rPr>
                              <w:sym w:font="Wingdings" w:char="F0E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B77897" id="_x0000_s1039" type="#_x0000_t202" style="position:absolute;left:0;text-align:left;margin-left:4.45pt;margin-top:134.25pt;width:99.9pt;height:22.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" fillcolor="white [3201]" strokeweight=".5pt">
                <v:textbox>
                  <w:txbxContent>
                    <w:p w14:paraId="5BF08E7E" w14:textId="1B10A46E" w:rsidR="003430DC" w:rsidRPr="003430DC" w:rsidRDefault="003430DC">
                      <w:pPr>
                        <w:rPr>
                          <w:b/>
                          <w:bCs/>
                          <w:color w:val="C00000"/>
                        </w:rPr>
                      </w:pPr>
                      <w:r w:rsidRPr="003430DC">
                        <w:rPr>
                          <w:b/>
                          <w:bCs/>
                          <w:color w:val="C00000"/>
                        </w:rPr>
                        <w:t xml:space="preserve">Device Target </w:t>
                      </w:r>
                      <w:r w:rsidRPr="003430DC">
                        <w:rPr>
                          <w:b/>
                          <w:bCs/>
                          <w:color w:val="C00000"/>
                        </w:rPr>
                        <w:sym w:font="Wingdings" w:char="F0E0"/>
                      </w:r>
                    </w:p>
                  </w:txbxContent>
                </v:textbox>
              </v:shape>
            </w:pict>
          </mc:Fallback>
        </mc:AlternateContent>
      </w:r>
      <w:r w:rsidR="00D671F1">
        <w:rPr>
          <w:noProof/>
        </w:rPr>
        <w:drawing>
          <wp:inline distT="0" distB="0" distL="0" distR="0" wp14:anchorId="1DC8DA52" wp14:editId="4B81BC9D">
            <wp:extent cx="3924300" cy="2924175"/>
            <wp:effectExtent l="0" t="0" r="0" b="9525"/>
            <wp:docPr id="486456835"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456835" name="Picture 1" descr="Graphical user interface, application&#10;&#10;Description automatically generated"/>
                    <pic:cNvPicPr/>
                  </pic:nvPicPr>
                  <pic:blipFill>
                    <a:blip r:embed="rId55"/>
                    <a:stretch>
                      <a:fillRect/>
                    </a:stretch>
                  </pic:blipFill>
                  <pic:spPr>
                    <a:xfrm>
                      <a:off x="0" y="0"/>
                      <a:ext cx="3924300" cy="2924175"/>
                    </a:xfrm>
                    <a:prstGeom prst="rect">
                      <a:avLst/>
                    </a:prstGeom>
                  </pic:spPr>
                </pic:pic>
              </a:graphicData>
            </a:graphic>
          </wp:inline>
        </w:drawing>
      </w:r>
    </w:p>
    <w:p w14:paraId="3BCDFED8" w14:textId="1C092453" w:rsidR="00D671F1" w:rsidRDefault="00D671F1" w:rsidP="00D671F1">
      <w:pPr>
        <w:pStyle w:val="Caption"/>
      </w:pPr>
      <w:bookmarkStart w:id="32" w:name="_Ref132100887"/>
      <w:r>
        <w:t xml:space="preserve">Figure </w:t>
      </w:r>
      <w:fldSimple w:instr=" SEQ Figure \* ARABIC ">
        <w:r w:rsidR="00B2445B">
          <w:rPr>
            <w:noProof/>
          </w:rPr>
          <w:t>19</w:t>
        </w:r>
      </w:fldSimple>
      <w:bookmarkEnd w:id="32"/>
      <w:r>
        <w:t xml:space="preserve"> The target’s contents will then appear with the Device target, FPGA, and the XADC System Monitor</w:t>
      </w:r>
    </w:p>
    <w:p w14:paraId="7F502FDA" w14:textId="77777777" w:rsidR="00937F99" w:rsidRDefault="00937F99" w:rsidP="0036101B"/>
    <w:p w14:paraId="71255779" w14:textId="47458046" w:rsidR="008F1673" w:rsidRDefault="008F1673" w:rsidP="0036101B">
      <w:r>
        <w:t xml:space="preserve">The device target allows the user to change the JTAG frequency. This allows debugger tools such as the Integrated Logic Analyzer (ILA) to properly function if the JTAG frequency is lowered to a reasonable frequency (in this case from 15 MHz to around 3 MHz) or for external programmers – it is a good idea to </w:t>
      </w:r>
      <w:r>
        <w:lastRenderedPageBreak/>
        <w:t>lower the JTAG frequency to allow for successful programming of the FPGA itself as well as the external flash memory.</w:t>
      </w:r>
      <w:r w:rsidR="0036359D">
        <w:t xml:space="preserve"> </w:t>
      </w:r>
      <w:r w:rsidR="0036359D">
        <w:fldChar w:fldCharType="begin"/>
      </w:r>
      <w:r w:rsidR="0036359D">
        <w:instrText xml:space="preserve"> REF _Ref132101271 \h </w:instrText>
      </w:r>
      <w:r w:rsidR="0036359D">
        <w:fldChar w:fldCharType="separate"/>
      </w:r>
      <w:r w:rsidR="00B2445B">
        <w:t xml:space="preserve">Figure </w:t>
      </w:r>
      <w:r w:rsidR="00B2445B">
        <w:rPr>
          <w:noProof/>
        </w:rPr>
        <w:t>20</w:t>
      </w:r>
      <w:r w:rsidR="0036359D">
        <w:fldChar w:fldCharType="end"/>
      </w:r>
      <w:r w:rsidR="0036359D">
        <w:t xml:space="preserve"> shows how to alter the frequency of the JTAG programmer</w:t>
      </w:r>
      <w:r w:rsidR="00746112">
        <w:t xml:space="preserve"> in the Hardware Manager.</w:t>
      </w:r>
    </w:p>
    <w:p w14:paraId="58F85051" w14:textId="77777777" w:rsidR="00193028" w:rsidRDefault="00193028" w:rsidP="00193028">
      <w:pPr>
        <w:keepNext/>
        <w:jc w:val="center"/>
      </w:pPr>
      <w:r>
        <w:rPr>
          <w:noProof/>
        </w:rPr>
        <w:drawing>
          <wp:inline distT="0" distB="0" distL="0" distR="0" wp14:anchorId="495D5D97" wp14:editId="74A6CB6B">
            <wp:extent cx="3054985" cy="6102985"/>
            <wp:effectExtent l="0" t="0" r="0" b="0"/>
            <wp:docPr id="6076145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54985" cy="6102985"/>
                    </a:xfrm>
                    <a:prstGeom prst="rect">
                      <a:avLst/>
                    </a:prstGeom>
                    <a:noFill/>
                    <a:ln>
                      <a:noFill/>
                    </a:ln>
                  </pic:spPr>
                </pic:pic>
              </a:graphicData>
            </a:graphic>
          </wp:inline>
        </w:drawing>
      </w:r>
    </w:p>
    <w:p w14:paraId="58335F1B" w14:textId="48289317" w:rsidR="008F1673" w:rsidRDefault="00193028" w:rsidP="00193028">
      <w:pPr>
        <w:pStyle w:val="Caption"/>
      </w:pPr>
      <w:bookmarkStart w:id="33" w:name="_Ref132101271"/>
      <w:r>
        <w:t xml:space="preserve">Figure </w:t>
      </w:r>
      <w:fldSimple w:instr=" SEQ Figure \* ARABIC ">
        <w:r w:rsidR="00B2445B">
          <w:rPr>
            <w:noProof/>
          </w:rPr>
          <w:t>20</w:t>
        </w:r>
      </w:fldSimple>
      <w:bookmarkEnd w:id="33"/>
      <w:r>
        <w:t xml:space="preserve"> Shows how to change the JTAG frequency from 15 MHz default to 3 MHz to allow certain functions to work once the FPGA is programmed: this could be the ILA or the external flash memory</w:t>
      </w:r>
      <w:r w:rsidR="00936C94">
        <w:t>.</w:t>
      </w:r>
    </w:p>
    <w:p w14:paraId="3B035464" w14:textId="77777777" w:rsidR="0063720E" w:rsidRDefault="0063720E" w:rsidP="0063720E"/>
    <w:p w14:paraId="0A75ADBD" w14:textId="77777777" w:rsidR="0063720E" w:rsidRDefault="0063720E" w:rsidP="0063720E"/>
    <w:p w14:paraId="3BA7601E" w14:textId="3705A62F" w:rsidR="0063720E" w:rsidRDefault="0063720E" w:rsidP="0063720E">
      <w:r>
        <w:fldChar w:fldCharType="begin"/>
      </w:r>
      <w:r>
        <w:instrText xml:space="preserve"> REF _Ref132101365 \h </w:instrText>
      </w:r>
      <w:r>
        <w:fldChar w:fldCharType="separate"/>
      </w:r>
      <w:r w:rsidR="00B2445B">
        <w:t xml:space="preserve">Figure </w:t>
      </w:r>
      <w:r w:rsidR="00B2445B">
        <w:rPr>
          <w:noProof/>
        </w:rPr>
        <w:t>21</w:t>
      </w:r>
      <w:r>
        <w:fldChar w:fldCharType="end"/>
      </w:r>
      <w:r>
        <w:t xml:space="preserve"> shows how to program the FPGA itself. Keep note, once the FPGA is programmed, the programming of the FPGA will be lost once the FPGA is power cycled. This is why for SRAM </w:t>
      </w:r>
      <w:r w:rsidR="002A4A09">
        <w:t xml:space="preserve">based FPGAs, </w:t>
      </w:r>
      <w:r w:rsidR="002A4A09">
        <w:lastRenderedPageBreak/>
        <w:t>the external flash memory needs to be programmed. Programming the FPGA here allows for rapid testing</w:t>
      </w:r>
      <w:r w:rsidR="00CC46EC">
        <w:t xml:space="preserve"> until the programming file is qualified for being programmed for flash memory.</w:t>
      </w:r>
    </w:p>
    <w:p w14:paraId="55FB5780" w14:textId="77777777" w:rsidR="0063720E" w:rsidRDefault="0063720E" w:rsidP="0063720E">
      <w:pPr>
        <w:keepNext/>
        <w:jc w:val="center"/>
      </w:pPr>
      <w:r>
        <w:rPr>
          <w:noProof/>
        </w:rPr>
        <w:drawing>
          <wp:inline distT="0" distB="0" distL="0" distR="0" wp14:anchorId="6AEBEDF5" wp14:editId="6002D8DF">
            <wp:extent cx="5939790" cy="3884295"/>
            <wp:effectExtent l="0" t="0" r="3810" b="1905"/>
            <wp:docPr id="176585055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9790" cy="3884295"/>
                    </a:xfrm>
                    <a:prstGeom prst="rect">
                      <a:avLst/>
                    </a:prstGeom>
                    <a:noFill/>
                    <a:ln>
                      <a:noFill/>
                    </a:ln>
                  </pic:spPr>
                </pic:pic>
              </a:graphicData>
            </a:graphic>
          </wp:inline>
        </w:drawing>
      </w:r>
    </w:p>
    <w:p w14:paraId="0BB69D80" w14:textId="7DE171D3" w:rsidR="0063720E" w:rsidRDefault="0063720E" w:rsidP="0063720E">
      <w:pPr>
        <w:pStyle w:val="Caption"/>
      </w:pPr>
      <w:bookmarkStart w:id="34" w:name="_Ref132101365"/>
      <w:r>
        <w:t xml:space="preserve">Figure </w:t>
      </w:r>
      <w:fldSimple w:instr=" SEQ Figure \* ARABIC ">
        <w:r w:rsidR="00B2445B">
          <w:rPr>
            <w:noProof/>
          </w:rPr>
          <w:t>21</w:t>
        </w:r>
      </w:fldSimple>
      <w:bookmarkEnd w:id="34"/>
      <w:r>
        <w:t xml:space="preserve"> How to Program the FPGA</w:t>
      </w:r>
    </w:p>
    <w:p w14:paraId="171F5A80" w14:textId="77777777" w:rsidR="0002561C" w:rsidRDefault="0002561C" w:rsidP="0002561C"/>
    <w:p w14:paraId="26AF534D" w14:textId="51AD6889" w:rsidR="0002561C" w:rsidRDefault="0002561C" w:rsidP="0002561C">
      <w:r>
        <w:fldChar w:fldCharType="begin"/>
      </w:r>
      <w:r>
        <w:instrText xml:space="preserve"> REF _Ref132102438 \h </w:instrText>
      </w:r>
      <w:r>
        <w:fldChar w:fldCharType="separate"/>
      </w:r>
      <w:r w:rsidR="00B2445B">
        <w:t xml:space="preserve">Figure </w:t>
      </w:r>
      <w:r w:rsidR="00B2445B">
        <w:rPr>
          <w:noProof/>
        </w:rPr>
        <w:t>22</w:t>
      </w:r>
      <w:r>
        <w:fldChar w:fldCharType="end"/>
      </w:r>
      <w:r>
        <w:t xml:space="preserve"> shows the loading of the bit file to program the FPGA. If the JTAG frequency is made to be slower, the slower the FPGA will program</w:t>
      </w:r>
      <w:r w:rsidR="0073090D">
        <w:t xml:space="preserve">. The faster the frequency the faster the FPGA will program up to a limit where </w:t>
      </w:r>
      <w:proofErr w:type="spellStart"/>
      <w:r w:rsidR="0073090D">
        <w:t>Vivado</w:t>
      </w:r>
      <w:proofErr w:type="spellEnd"/>
      <w:r w:rsidR="0073090D">
        <w:t xml:space="preserve"> might state that the FPGA cannot program with a fast JTAG frequency. Th</w:t>
      </w:r>
      <w:r w:rsidR="00F30083">
        <w:t xml:space="preserve">is applies similarly to the process of programming </w:t>
      </w:r>
      <w:r w:rsidR="00A44300">
        <w:t>flash</w:t>
      </w:r>
      <w:r w:rsidR="00F30083">
        <w:t xml:space="preserve"> memory.</w:t>
      </w:r>
      <w:r w:rsidR="003C2F4E">
        <w:t xml:space="preserve"> Note, the debug probe file can be loaded as a .</w:t>
      </w:r>
      <w:proofErr w:type="spellStart"/>
      <w:r w:rsidR="003C2F4E">
        <w:t>ltx</w:t>
      </w:r>
      <w:proofErr w:type="spellEnd"/>
      <w:r w:rsidR="003C2F4E">
        <w:t xml:space="preserve"> file. This occurs when the Integrated Logic Analyzer (ILA) is used to debug certain signals in the firmware</w:t>
      </w:r>
      <w:r w:rsidR="006F4B6D">
        <w:t xml:space="preserve"> discussed in Section </w:t>
      </w:r>
      <w:r w:rsidR="006F4B6D">
        <w:fldChar w:fldCharType="begin"/>
      </w:r>
      <w:r w:rsidR="006F4B6D">
        <w:instrText xml:space="preserve"> REF _Ref132102602 \r \h </w:instrText>
      </w:r>
      <w:r w:rsidR="006F4B6D">
        <w:fldChar w:fldCharType="separate"/>
      </w:r>
      <w:r w:rsidR="00B2445B">
        <w:t xml:space="preserve">11 </w:t>
      </w:r>
      <w:r w:rsidR="006F4B6D">
        <w:fldChar w:fldCharType="end"/>
      </w:r>
      <w:r w:rsidR="006F4B6D">
        <w:t>.</w:t>
      </w:r>
    </w:p>
    <w:p w14:paraId="0B77CD08" w14:textId="0425C2C7" w:rsidR="0002561C" w:rsidRDefault="00DD33FA" w:rsidP="0002561C">
      <w:pPr>
        <w:keepNext/>
        <w:jc w:val="center"/>
      </w:pPr>
      <w:r>
        <w:rPr>
          <w:noProof/>
        </w:rPr>
        <w:lastRenderedPageBreak/>
        <w:drawing>
          <wp:inline distT="0" distB="0" distL="0" distR="0" wp14:anchorId="37AE0EC1" wp14:editId="2B78E060">
            <wp:extent cx="4572000" cy="3048000"/>
            <wp:effectExtent l="0" t="0" r="0" b="0"/>
            <wp:docPr id="19355182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518269" name=""/>
                    <pic:cNvPicPr/>
                  </pic:nvPicPr>
                  <pic:blipFill>
                    <a:blip r:embed="rId58"/>
                    <a:stretch>
                      <a:fillRect/>
                    </a:stretch>
                  </pic:blipFill>
                  <pic:spPr>
                    <a:xfrm>
                      <a:off x="0" y="0"/>
                      <a:ext cx="4572000" cy="3048000"/>
                    </a:xfrm>
                    <a:prstGeom prst="rect">
                      <a:avLst/>
                    </a:prstGeom>
                  </pic:spPr>
                </pic:pic>
              </a:graphicData>
            </a:graphic>
          </wp:inline>
        </w:drawing>
      </w:r>
    </w:p>
    <w:p w14:paraId="1A04850F" w14:textId="4BCA8E85" w:rsidR="0002561C" w:rsidRDefault="0002561C" w:rsidP="0002561C">
      <w:pPr>
        <w:pStyle w:val="Caption"/>
      </w:pPr>
      <w:bookmarkStart w:id="35" w:name="_Ref132102438"/>
      <w:r>
        <w:t xml:space="preserve">Figure </w:t>
      </w:r>
      <w:fldSimple w:instr=" SEQ Figure \* ARABIC ">
        <w:r w:rsidR="00B2445B">
          <w:rPr>
            <w:noProof/>
          </w:rPr>
          <w:t>22</w:t>
        </w:r>
      </w:fldSimple>
      <w:bookmarkEnd w:id="35"/>
      <w:r>
        <w:t xml:space="preserve"> Loading the Bitstream to Program the FPGA</w:t>
      </w:r>
    </w:p>
    <w:p w14:paraId="698F005D" w14:textId="77777777" w:rsidR="00DB5A3B" w:rsidRPr="00DB5A3B" w:rsidRDefault="00DB5A3B" w:rsidP="00DB5A3B"/>
    <w:p w14:paraId="620F8927" w14:textId="15C6F1E1" w:rsidR="00DB5A3B" w:rsidRDefault="00DB5A3B" w:rsidP="00DB5A3B">
      <w:pPr>
        <w:pStyle w:val="Heading1"/>
      </w:pPr>
      <w:bookmarkStart w:id="36" w:name="_Ref132279483"/>
      <w:bookmarkStart w:id="37" w:name="_Toc132357915"/>
      <w:r>
        <w:t>XADC System Monitor</w:t>
      </w:r>
      <w:bookmarkEnd w:id="36"/>
      <w:bookmarkEnd w:id="37"/>
    </w:p>
    <w:p w14:paraId="4E8305B5" w14:textId="60A48BBD" w:rsidR="00241E77" w:rsidRPr="000F6A48" w:rsidRDefault="00DB5A3B" w:rsidP="00241E77">
      <w:r>
        <w:t xml:space="preserve">The XADC System Monitor can be selected in the Hardware Manager as described in Section </w:t>
      </w:r>
      <w:r>
        <w:fldChar w:fldCharType="begin"/>
      </w:r>
      <w:r>
        <w:instrText xml:space="preserve"> REF _Ref132103649 \r \h </w:instrText>
      </w:r>
      <w:r>
        <w:fldChar w:fldCharType="separate"/>
      </w:r>
      <w:r w:rsidR="00B2445B">
        <w:t xml:space="preserve">8 </w:t>
      </w:r>
      <w:r>
        <w:fldChar w:fldCharType="end"/>
      </w:r>
      <w:r>
        <w:t xml:space="preserve">. </w:t>
      </w:r>
      <w:r w:rsidR="00754513">
        <w:t xml:space="preserve">Again the sample rate from the JTAG connection here is quickest 1 </w:t>
      </w:r>
      <w:proofErr w:type="spellStart"/>
      <w:r w:rsidR="00754513">
        <w:t>Sps</w:t>
      </w:r>
      <w:proofErr w:type="spellEnd"/>
      <w:r w:rsidR="00754513">
        <w:t>.</w:t>
      </w:r>
      <w:r w:rsidR="00241E77">
        <w:t xml:space="preserve"> Select ‘+’ in the XADC to add the desired monitors from the XADC to the dashboard. </w:t>
      </w:r>
      <w:r w:rsidR="00241E77">
        <w:fldChar w:fldCharType="begin"/>
      </w:r>
      <w:r w:rsidR="00241E77">
        <w:instrText xml:space="preserve"> REF _Ref132104040 \h </w:instrText>
      </w:r>
      <w:r w:rsidR="00241E77">
        <w:fldChar w:fldCharType="separate"/>
      </w:r>
      <w:r w:rsidR="00B2445B">
        <w:t xml:space="preserve">Figure </w:t>
      </w:r>
      <w:r w:rsidR="00B2445B">
        <w:rPr>
          <w:noProof/>
        </w:rPr>
        <w:t>23</w:t>
      </w:r>
      <w:r w:rsidR="00241E77">
        <w:fldChar w:fldCharType="end"/>
      </w:r>
      <w:r w:rsidR="00241E77">
        <w:t xml:space="preserve"> shows the monitor.</w:t>
      </w:r>
    </w:p>
    <w:p w14:paraId="3E518266" w14:textId="137ED190" w:rsidR="00DB5A3B" w:rsidRDefault="00DB5A3B" w:rsidP="00DB5A3B"/>
    <w:p w14:paraId="5A70D1D0" w14:textId="77777777" w:rsidR="00DB5A3B" w:rsidRDefault="00DB5A3B" w:rsidP="00DB5A3B">
      <w:pPr>
        <w:keepNext/>
      </w:pPr>
      <w:r>
        <w:rPr>
          <w:noProof/>
        </w:rPr>
        <w:drawing>
          <wp:inline distT="0" distB="0" distL="0" distR="0" wp14:anchorId="6BF47451" wp14:editId="2F483E54">
            <wp:extent cx="6324209" cy="2591169"/>
            <wp:effectExtent l="0" t="0" r="635" b="0"/>
            <wp:docPr id="597483016"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483016" name="Picture 1" descr="Graphical user interface&#10;&#10;Description automatically generated"/>
                    <pic:cNvPicPr/>
                  </pic:nvPicPr>
                  <pic:blipFill>
                    <a:blip r:embed="rId59"/>
                    <a:stretch>
                      <a:fillRect/>
                    </a:stretch>
                  </pic:blipFill>
                  <pic:spPr>
                    <a:xfrm>
                      <a:off x="0" y="0"/>
                      <a:ext cx="6331718" cy="2594245"/>
                    </a:xfrm>
                    <a:prstGeom prst="rect">
                      <a:avLst/>
                    </a:prstGeom>
                  </pic:spPr>
                </pic:pic>
              </a:graphicData>
            </a:graphic>
          </wp:inline>
        </w:drawing>
      </w:r>
    </w:p>
    <w:p w14:paraId="2CB3F10D" w14:textId="010712CD" w:rsidR="000F6A48" w:rsidRDefault="00DB5A3B" w:rsidP="00754513">
      <w:pPr>
        <w:pStyle w:val="Caption"/>
      </w:pPr>
      <w:bookmarkStart w:id="38" w:name="_Ref132104040"/>
      <w:r>
        <w:t xml:space="preserve">Figure </w:t>
      </w:r>
      <w:fldSimple w:instr=" SEQ Figure \* ARABIC ">
        <w:r w:rsidR="00B2445B">
          <w:rPr>
            <w:noProof/>
          </w:rPr>
          <w:t>23</w:t>
        </w:r>
      </w:fldSimple>
      <w:bookmarkEnd w:id="38"/>
      <w:r>
        <w:t xml:space="preserve"> System Monitor showing a visual on the FPGA’s temperature and auxiliary voltages to the XADC </w:t>
      </w:r>
      <w:r w:rsidR="00943FA3">
        <w:t xml:space="preserve">being VAUX5 and VAUX12 ports. Notice the VAUX5 port decreases in voltage – this is due to manually altering the </w:t>
      </w:r>
      <w:r w:rsidR="000063BE">
        <w:t>10-k</w:t>
      </w:r>
      <w:r w:rsidR="00943FA3">
        <w:t xml:space="preserve"> potentiometer hooked to the port and VAUX12 port is set to 0</w:t>
      </w:r>
      <w:r w:rsidR="00E73BE3">
        <w:t>.196 V due to the DAC assigning the voltage from pressing pushbutton 1</w:t>
      </w:r>
      <w:r w:rsidR="001B30AB">
        <w:t xml:space="preserve"> on the CMODS7 Board.</w:t>
      </w:r>
    </w:p>
    <w:p w14:paraId="14371E92" w14:textId="71F26A77" w:rsidR="008566E6" w:rsidRDefault="008566E6" w:rsidP="008566E6">
      <w:pPr>
        <w:pStyle w:val="Heading1"/>
      </w:pPr>
      <w:bookmarkStart w:id="39" w:name="_Toc132357916"/>
      <w:r>
        <w:lastRenderedPageBreak/>
        <w:t xml:space="preserve">How to Instantiate an IP Core from </w:t>
      </w:r>
      <w:proofErr w:type="spellStart"/>
      <w:r>
        <w:t>Vivado’s</w:t>
      </w:r>
      <w:proofErr w:type="spellEnd"/>
      <w:r>
        <w:t xml:space="preserve"> IP Catalog</w:t>
      </w:r>
      <w:bookmarkEnd w:id="39"/>
    </w:p>
    <w:p w14:paraId="3B2BC684" w14:textId="5BE8ADAB" w:rsidR="00241E77" w:rsidRDefault="008566E6" w:rsidP="000F6A48">
      <w:proofErr w:type="spellStart"/>
      <w:r>
        <w:t>Vivado</w:t>
      </w:r>
      <w:proofErr w:type="spellEnd"/>
      <w:r>
        <w:t xml:space="preserve"> comes with many intellectual property (IP) cores (pre-made firmware </w:t>
      </w:r>
      <w:r w:rsidR="007E6B0D">
        <w:t xml:space="preserve">blocks of code). It is important for the designer to know how to instantiate an IP core. IP cores for this CMODS7 project are listed in the IP sources tab of the Sources window in </w:t>
      </w:r>
      <w:proofErr w:type="spellStart"/>
      <w:r w:rsidR="007E6B0D">
        <w:t>Vivado</w:t>
      </w:r>
      <w:proofErr w:type="spellEnd"/>
      <w:r w:rsidR="007E6B0D">
        <w:t xml:space="preserve"> as shown in </w:t>
      </w:r>
      <w:r w:rsidR="004F13E6">
        <w:fldChar w:fldCharType="begin"/>
      </w:r>
      <w:r w:rsidR="004F13E6">
        <w:instrText xml:space="preserve"> REF _Ref132279326 \h </w:instrText>
      </w:r>
      <w:r w:rsidR="004F13E6">
        <w:fldChar w:fldCharType="separate"/>
      </w:r>
      <w:r w:rsidR="00B2445B">
        <w:t xml:space="preserve">Figure </w:t>
      </w:r>
      <w:r w:rsidR="00B2445B">
        <w:rPr>
          <w:noProof/>
        </w:rPr>
        <w:t>24</w:t>
      </w:r>
      <w:r w:rsidR="004F13E6">
        <w:fldChar w:fldCharType="end"/>
      </w:r>
      <w:r w:rsidR="004F13E6">
        <w:t>. Note the Block RAM IP core (blk_mem_gen_0) discussed in Section</w:t>
      </w:r>
      <w:r w:rsidR="00856609">
        <w:t>s</w:t>
      </w:r>
      <w:r w:rsidR="004F13E6">
        <w:t xml:space="preserve"> </w:t>
      </w:r>
      <w:r w:rsidR="00127682">
        <w:fldChar w:fldCharType="begin"/>
      </w:r>
      <w:r w:rsidR="00127682">
        <w:instrText xml:space="preserve"> REF _Ref132279382 \r \h </w:instrText>
      </w:r>
      <w:r w:rsidR="00127682">
        <w:fldChar w:fldCharType="separate"/>
      </w:r>
      <w:r w:rsidR="00B2445B">
        <w:t xml:space="preserve">13.5.3 </w:t>
      </w:r>
      <w:r w:rsidR="00127682">
        <w:fldChar w:fldCharType="end"/>
      </w:r>
      <w:r w:rsidR="00127682">
        <w:t xml:space="preserve">and </w:t>
      </w:r>
      <w:r w:rsidR="00127682">
        <w:fldChar w:fldCharType="begin"/>
      </w:r>
      <w:r w:rsidR="00127682">
        <w:instrText xml:space="preserve"> REF _Ref132201184 \r \h </w:instrText>
      </w:r>
      <w:r w:rsidR="00127682">
        <w:fldChar w:fldCharType="separate"/>
      </w:r>
      <w:r w:rsidR="00B2445B">
        <w:t xml:space="preserve">17 </w:t>
      </w:r>
      <w:r w:rsidR="00127682">
        <w:fldChar w:fldCharType="end"/>
      </w:r>
      <w:r w:rsidR="00127682">
        <w:t xml:space="preserve">, </w:t>
      </w:r>
      <w:r w:rsidR="000A7B12">
        <w:t>*_</w:t>
      </w:r>
      <w:proofErr w:type="spellStart"/>
      <w:r w:rsidR="000A7B12">
        <w:t>ila</w:t>
      </w:r>
      <w:proofErr w:type="spellEnd"/>
      <w:r w:rsidR="000A7B12">
        <w:t xml:space="preserve"> cores discussed in Section </w:t>
      </w:r>
      <w:r w:rsidR="000A7B12">
        <w:fldChar w:fldCharType="begin"/>
      </w:r>
      <w:r w:rsidR="000A7B12">
        <w:instrText xml:space="preserve"> REF _Ref132102602 \r \h </w:instrText>
      </w:r>
      <w:r w:rsidR="000A7B12">
        <w:fldChar w:fldCharType="separate"/>
      </w:r>
      <w:r w:rsidR="00B2445B">
        <w:t xml:space="preserve">11 </w:t>
      </w:r>
      <w:r w:rsidR="000A7B12">
        <w:fldChar w:fldCharType="end"/>
      </w:r>
      <w:r w:rsidR="000A7B12">
        <w:t xml:space="preserve">for debugging, fifo_16b_write_8b_read_16_depth as a </w:t>
      </w:r>
      <w:proofErr w:type="spellStart"/>
      <w:r w:rsidR="000A7B12">
        <w:t>fifo</w:t>
      </w:r>
      <w:proofErr w:type="spellEnd"/>
      <w:r w:rsidR="000A7B12">
        <w:t xml:space="preserve"> discussed in </w:t>
      </w:r>
      <w:r w:rsidR="00856609">
        <w:t xml:space="preserve">Section </w:t>
      </w:r>
      <w:r w:rsidR="00856609">
        <w:fldChar w:fldCharType="begin"/>
      </w:r>
      <w:r w:rsidR="00856609">
        <w:instrText xml:space="preserve"> REF _Ref132279459 \r \h </w:instrText>
      </w:r>
      <w:r w:rsidR="00856609">
        <w:fldChar w:fldCharType="separate"/>
      </w:r>
      <w:r w:rsidR="00B2445B">
        <w:t xml:space="preserve">13.5.4 </w:t>
      </w:r>
      <w:r w:rsidR="00856609">
        <w:fldChar w:fldCharType="end"/>
      </w:r>
      <w:r w:rsidR="00856609">
        <w:t xml:space="preserve">, and xadc_wiz_0 discussed in Sections </w:t>
      </w:r>
      <w:r w:rsidR="00856609">
        <w:fldChar w:fldCharType="begin"/>
      </w:r>
      <w:r w:rsidR="00856609">
        <w:instrText xml:space="preserve"> REF _Ref132279483 \r \h </w:instrText>
      </w:r>
      <w:r w:rsidR="00856609">
        <w:fldChar w:fldCharType="separate"/>
      </w:r>
      <w:r w:rsidR="00B2445B">
        <w:t xml:space="preserve">9 </w:t>
      </w:r>
      <w:r w:rsidR="00856609">
        <w:fldChar w:fldCharType="end"/>
      </w:r>
      <w:r w:rsidR="0056450A">
        <w:t xml:space="preserve">, </w:t>
      </w:r>
      <w:r w:rsidR="00856609">
        <w:fldChar w:fldCharType="begin"/>
      </w:r>
      <w:r w:rsidR="00856609">
        <w:instrText xml:space="preserve"> REF _Ref132279491 \r \h </w:instrText>
      </w:r>
      <w:r w:rsidR="00856609">
        <w:fldChar w:fldCharType="separate"/>
      </w:r>
      <w:r w:rsidR="00B2445B">
        <w:t xml:space="preserve">13.5.5 </w:t>
      </w:r>
      <w:r w:rsidR="00856609">
        <w:fldChar w:fldCharType="end"/>
      </w:r>
      <w:r w:rsidR="0056450A">
        <w:t xml:space="preserve">, and </w:t>
      </w:r>
      <w:r w:rsidR="00856609">
        <w:fldChar w:fldCharType="begin"/>
      </w:r>
      <w:r w:rsidR="00856609">
        <w:instrText xml:space="preserve"> REF _Ref132200885 \r \h </w:instrText>
      </w:r>
      <w:r w:rsidR="00856609">
        <w:fldChar w:fldCharType="separate"/>
      </w:r>
      <w:r w:rsidR="00B2445B">
        <w:t xml:space="preserve">18 </w:t>
      </w:r>
      <w:r w:rsidR="00856609">
        <w:fldChar w:fldCharType="end"/>
      </w:r>
      <w:r w:rsidR="0056450A">
        <w:t xml:space="preserve"> for the XADC</w:t>
      </w:r>
      <w:r w:rsidR="00A86397">
        <w:t xml:space="preserve"> FPGA</w:t>
      </w:r>
      <w:r w:rsidR="0056450A">
        <w:t xml:space="preserve"> internal ADC. </w:t>
      </w:r>
    </w:p>
    <w:p w14:paraId="32DF3E7F" w14:textId="77777777" w:rsidR="007E6B0D" w:rsidRDefault="007E6B0D" w:rsidP="000F6A48"/>
    <w:p w14:paraId="69B47000" w14:textId="77777777" w:rsidR="004F13E6" w:rsidRDefault="004F13E6" w:rsidP="004F13E6">
      <w:pPr>
        <w:keepNext/>
        <w:jc w:val="center"/>
      </w:pPr>
      <w:r>
        <w:rPr>
          <w:noProof/>
        </w:rPr>
        <w:drawing>
          <wp:inline distT="0" distB="0" distL="0" distR="0" wp14:anchorId="2D58F9D8" wp14:editId="6F757E9B">
            <wp:extent cx="5943600" cy="3455670"/>
            <wp:effectExtent l="0" t="0" r="0" b="0"/>
            <wp:docPr id="860223896"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223896" name="Picture 1" descr="Graphical user interface, application&#10;&#10;Description automatically generated"/>
                    <pic:cNvPicPr/>
                  </pic:nvPicPr>
                  <pic:blipFill>
                    <a:blip r:embed="rId60"/>
                    <a:stretch>
                      <a:fillRect/>
                    </a:stretch>
                  </pic:blipFill>
                  <pic:spPr>
                    <a:xfrm>
                      <a:off x="0" y="0"/>
                      <a:ext cx="5943600" cy="3455670"/>
                    </a:xfrm>
                    <a:prstGeom prst="rect">
                      <a:avLst/>
                    </a:prstGeom>
                  </pic:spPr>
                </pic:pic>
              </a:graphicData>
            </a:graphic>
          </wp:inline>
        </w:drawing>
      </w:r>
    </w:p>
    <w:p w14:paraId="34B39992" w14:textId="63DAEFDD" w:rsidR="007E6B0D" w:rsidRDefault="004F13E6" w:rsidP="004F13E6">
      <w:pPr>
        <w:pStyle w:val="Caption"/>
      </w:pPr>
      <w:bookmarkStart w:id="40" w:name="_Ref132279326"/>
      <w:r>
        <w:t xml:space="preserve">Figure </w:t>
      </w:r>
      <w:fldSimple w:instr=" SEQ Figure \* ARABIC ">
        <w:r w:rsidR="00B2445B">
          <w:rPr>
            <w:noProof/>
          </w:rPr>
          <w:t>24</w:t>
        </w:r>
      </w:fldSimple>
      <w:bookmarkEnd w:id="40"/>
      <w:r>
        <w:t xml:space="preserve"> IP Sources in the Sources Window in </w:t>
      </w:r>
      <w:proofErr w:type="spellStart"/>
      <w:r>
        <w:t>Vivado</w:t>
      </w:r>
      <w:proofErr w:type="spellEnd"/>
    </w:p>
    <w:p w14:paraId="6F0DF5A1" w14:textId="77777777" w:rsidR="00534FCC" w:rsidRDefault="00534FCC" w:rsidP="00534FCC"/>
    <w:p w14:paraId="50A5B19C" w14:textId="4E3B0EF5" w:rsidR="00534FCC" w:rsidRDefault="00534FCC" w:rsidP="00534FCC">
      <w:r>
        <w:fldChar w:fldCharType="begin"/>
      </w:r>
      <w:r>
        <w:instrText xml:space="preserve"> REF _Ref132279591 \h </w:instrText>
      </w:r>
      <w:r>
        <w:fldChar w:fldCharType="separate"/>
      </w:r>
      <w:r w:rsidR="00B2445B">
        <w:t xml:space="preserve">Figure </w:t>
      </w:r>
      <w:r w:rsidR="00B2445B">
        <w:rPr>
          <w:noProof/>
        </w:rPr>
        <w:t>25</w:t>
      </w:r>
      <w:r>
        <w:fldChar w:fldCharType="end"/>
      </w:r>
      <w:r>
        <w:t xml:space="preserve"> shows </w:t>
      </w:r>
      <w:proofErr w:type="spellStart"/>
      <w:r>
        <w:t>Vivado’s</w:t>
      </w:r>
      <w:proofErr w:type="spellEnd"/>
      <w:r>
        <w:t xml:space="preserve"> IP core catalog. The catalog </w:t>
      </w:r>
      <w:r w:rsidR="00917C50">
        <w:t>consists</w:t>
      </w:r>
      <w:r w:rsidR="00992689">
        <w:t xml:space="preserve"> mostly of </w:t>
      </w:r>
      <w:r w:rsidR="006354B1">
        <w:t xml:space="preserve">Xilinx pre-made code. Some </w:t>
      </w:r>
      <w:r w:rsidR="000063BE">
        <w:t>are made</w:t>
      </w:r>
      <w:r w:rsidR="006354B1">
        <w:t xml:space="preserve"> from </w:t>
      </w:r>
      <w:r w:rsidR="00711D29">
        <w:t>an</w:t>
      </w:r>
      <w:r w:rsidR="006354B1">
        <w:t xml:space="preserve"> interface protocol called AXI (</w:t>
      </w:r>
      <w:r w:rsidR="00711D29">
        <w:t>Advanced</w:t>
      </w:r>
      <w:r w:rsidR="006354B1">
        <w:t xml:space="preserve"> </w:t>
      </w:r>
      <w:proofErr w:type="spellStart"/>
      <w:r w:rsidR="006354B1">
        <w:t>eXtensible</w:t>
      </w:r>
      <w:proofErr w:type="spellEnd"/>
      <w:r w:rsidR="006354B1">
        <w:t xml:space="preserve"> Interface). AXI is widely used for designing high-performance and complex communication interfaces between different hardware modules or subsystems</w:t>
      </w:r>
      <w:r w:rsidR="00485A34">
        <w:t xml:space="preserve"> within a FPGA or an Application-Specific Integrated Circuit (ASIC). </w:t>
      </w:r>
      <w:proofErr w:type="spellStart"/>
      <w:r w:rsidR="003570B6">
        <w:t>Vivado’s</w:t>
      </w:r>
      <w:proofErr w:type="spellEnd"/>
      <w:r w:rsidR="003570B6">
        <w:t xml:space="preserve"> IP cores range from basic buffers, phase-lock loops (PLLs), etc. to </w:t>
      </w:r>
      <w:proofErr w:type="spellStart"/>
      <w:r w:rsidR="003B1972">
        <w:t>fifos</w:t>
      </w:r>
      <w:proofErr w:type="spellEnd"/>
      <w:r w:rsidR="003B1972">
        <w:t xml:space="preserve">, block rams, multigigabit XCVRs, Digital Signal Processing (DSP) modules, etc. </w:t>
      </w:r>
      <w:r w:rsidR="003A48A4">
        <w:t>However, it is important to understand how each module is created as projects demanding</w:t>
      </w:r>
      <w:r w:rsidR="00ED1B87">
        <w:t xml:space="preserve"> survival in hazardous environments demand raw firmware code for understanding the effects </w:t>
      </w:r>
      <w:r w:rsidR="004822A3">
        <w:t>on the hardware.</w:t>
      </w:r>
    </w:p>
    <w:p w14:paraId="2EC71B09" w14:textId="77777777" w:rsidR="00534FCC" w:rsidRDefault="00534FCC" w:rsidP="00534FCC">
      <w:pPr>
        <w:keepNext/>
      </w:pPr>
      <w:r>
        <w:rPr>
          <w:noProof/>
        </w:rPr>
        <w:lastRenderedPageBreak/>
        <w:drawing>
          <wp:inline distT="0" distB="0" distL="0" distR="0" wp14:anchorId="451FAB5D" wp14:editId="3EA65E19">
            <wp:extent cx="5943600" cy="2604770"/>
            <wp:effectExtent l="0" t="0" r="0" b="5080"/>
            <wp:docPr id="1216545635"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545635" name="Picture 1" descr="Graphical user interface, application&#10;&#10;Description automatically generated"/>
                    <pic:cNvPicPr/>
                  </pic:nvPicPr>
                  <pic:blipFill>
                    <a:blip r:embed="rId61"/>
                    <a:stretch>
                      <a:fillRect/>
                    </a:stretch>
                  </pic:blipFill>
                  <pic:spPr>
                    <a:xfrm>
                      <a:off x="0" y="0"/>
                      <a:ext cx="5943600" cy="2604770"/>
                    </a:xfrm>
                    <a:prstGeom prst="rect">
                      <a:avLst/>
                    </a:prstGeom>
                  </pic:spPr>
                </pic:pic>
              </a:graphicData>
            </a:graphic>
          </wp:inline>
        </w:drawing>
      </w:r>
    </w:p>
    <w:p w14:paraId="427CF49A" w14:textId="31AAB14D" w:rsidR="00534FCC" w:rsidRDefault="00534FCC" w:rsidP="00534FCC">
      <w:pPr>
        <w:pStyle w:val="Caption"/>
      </w:pPr>
      <w:bookmarkStart w:id="41" w:name="_Ref132279591"/>
      <w:r>
        <w:t xml:space="preserve">Figure </w:t>
      </w:r>
      <w:fldSimple w:instr=" SEQ Figure \* ARABIC ">
        <w:r w:rsidR="00B2445B">
          <w:rPr>
            <w:noProof/>
          </w:rPr>
          <w:t>25</w:t>
        </w:r>
      </w:fldSimple>
      <w:bookmarkEnd w:id="41"/>
      <w:r>
        <w:t xml:space="preserve"> IP Core Catalog in </w:t>
      </w:r>
      <w:proofErr w:type="spellStart"/>
      <w:r>
        <w:t>Vivado</w:t>
      </w:r>
      <w:proofErr w:type="spellEnd"/>
    </w:p>
    <w:p w14:paraId="023D6998" w14:textId="77777777" w:rsidR="00E24F3A" w:rsidRDefault="00E24F3A" w:rsidP="00E24F3A"/>
    <w:p w14:paraId="257F3F3E" w14:textId="1CCF7671" w:rsidR="00F53644" w:rsidRDefault="00F53644" w:rsidP="00E24F3A">
      <w:r>
        <w:fldChar w:fldCharType="begin"/>
      </w:r>
      <w:r>
        <w:instrText xml:space="preserve"> REF _Ref132279990 \h </w:instrText>
      </w:r>
      <w:r>
        <w:fldChar w:fldCharType="separate"/>
      </w:r>
      <w:r w:rsidR="00B2445B">
        <w:t xml:space="preserve">Figure </w:t>
      </w:r>
      <w:r w:rsidR="00B2445B">
        <w:rPr>
          <w:noProof/>
        </w:rPr>
        <w:t>26</w:t>
      </w:r>
      <w:r>
        <w:fldChar w:fldCharType="end"/>
      </w:r>
      <w:r>
        <w:t xml:space="preserve"> shows an example of when the IP core is ready to be generated </w:t>
      </w:r>
      <w:r w:rsidR="0067276A">
        <w:t xml:space="preserve">from the respective IP core such as the XADC IP core. </w:t>
      </w:r>
      <w:proofErr w:type="spellStart"/>
      <w:r w:rsidR="0067276A">
        <w:t>Vivado</w:t>
      </w:r>
      <w:proofErr w:type="spellEnd"/>
      <w:r w:rsidR="0067276A">
        <w:t xml:space="preserve"> will then take a few seconds to generate the </w:t>
      </w:r>
      <w:r w:rsidR="00DF6F96">
        <w:t>block of code.</w:t>
      </w:r>
    </w:p>
    <w:p w14:paraId="71561380" w14:textId="77777777" w:rsidR="00F53644" w:rsidRDefault="00F53644" w:rsidP="00F53644">
      <w:pPr>
        <w:keepNext/>
      </w:pPr>
      <w:r>
        <w:rPr>
          <w:noProof/>
        </w:rPr>
        <w:drawing>
          <wp:inline distT="0" distB="0" distL="0" distR="0" wp14:anchorId="6F4186D5" wp14:editId="2F48264F">
            <wp:extent cx="5943600" cy="4391025"/>
            <wp:effectExtent l="0" t="0" r="0" b="9525"/>
            <wp:docPr id="30964369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643693" name="Picture 1" descr="Graphical user interface, application&#10;&#10;Description automatically generated"/>
                    <pic:cNvPicPr/>
                  </pic:nvPicPr>
                  <pic:blipFill>
                    <a:blip r:embed="rId62"/>
                    <a:stretch>
                      <a:fillRect/>
                    </a:stretch>
                  </pic:blipFill>
                  <pic:spPr>
                    <a:xfrm>
                      <a:off x="0" y="0"/>
                      <a:ext cx="5943600" cy="4391025"/>
                    </a:xfrm>
                    <a:prstGeom prst="rect">
                      <a:avLst/>
                    </a:prstGeom>
                  </pic:spPr>
                </pic:pic>
              </a:graphicData>
            </a:graphic>
          </wp:inline>
        </w:drawing>
      </w:r>
    </w:p>
    <w:p w14:paraId="2A2589E0" w14:textId="529A7B63" w:rsidR="00E24F3A" w:rsidRDefault="00F53644" w:rsidP="00F53644">
      <w:pPr>
        <w:pStyle w:val="Caption"/>
      </w:pPr>
      <w:bookmarkStart w:id="42" w:name="_Ref132279990"/>
      <w:r>
        <w:t xml:space="preserve">Figure </w:t>
      </w:r>
      <w:fldSimple w:instr=" SEQ Figure \* ARABIC ">
        <w:r w:rsidR="00B2445B">
          <w:rPr>
            <w:noProof/>
          </w:rPr>
          <w:t>26</w:t>
        </w:r>
      </w:fldSimple>
      <w:bookmarkEnd w:id="42"/>
      <w:r>
        <w:t xml:space="preserve"> Example of an IP Core Wizard from the IP Catalog</w:t>
      </w:r>
    </w:p>
    <w:p w14:paraId="0746B094" w14:textId="32F30A80" w:rsidR="00DF6F96" w:rsidRDefault="003E483C" w:rsidP="00DF6F96">
      <w:r>
        <w:lastRenderedPageBreak/>
        <w:fldChar w:fldCharType="begin"/>
      </w:r>
      <w:r>
        <w:instrText xml:space="preserve"> REF _Ref132280173 \h </w:instrText>
      </w:r>
      <w:r>
        <w:fldChar w:fldCharType="separate"/>
      </w:r>
      <w:r w:rsidR="00B2445B">
        <w:t xml:space="preserve">Figure </w:t>
      </w:r>
      <w:r w:rsidR="00B2445B">
        <w:rPr>
          <w:noProof/>
        </w:rPr>
        <w:t>27</w:t>
      </w:r>
      <w:r>
        <w:fldChar w:fldCharType="end"/>
      </w:r>
      <w:r>
        <w:t xml:space="preserve"> shows how to copy the component and port mapping form </w:t>
      </w:r>
      <w:r w:rsidR="000063BE">
        <w:t xml:space="preserve">the. </w:t>
      </w:r>
      <w:proofErr w:type="spellStart"/>
      <w:r w:rsidR="000063BE">
        <w:t>vho</w:t>
      </w:r>
      <w:proofErr w:type="spellEnd"/>
      <w:r>
        <w:t xml:space="preserve"> generated instantiation template in the IP sources window once the IP core is generated. </w:t>
      </w:r>
      <w:r w:rsidR="009E5C12">
        <w:t xml:space="preserve">Both component and port mapping </w:t>
      </w:r>
      <w:r w:rsidR="000063BE">
        <w:t>are</w:t>
      </w:r>
      <w:r w:rsidR="009E5C12">
        <w:t xml:space="preserve"> to be copied to the desired location in the firmware code for instantiation. Editing of the port mapping assignments to tailor to the desired instantiated location of firmware is important to keep consistent coding style of the designer’s firmware</w:t>
      </w:r>
      <w:r w:rsidR="00C1202C">
        <w:t xml:space="preserve">. </w:t>
      </w:r>
    </w:p>
    <w:p w14:paraId="013EAE5D" w14:textId="77777777" w:rsidR="00DA2B2E" w:rsidRDefault="00DA2B2E" w:rsidP="00DA2B2E">
      <w:pPr>
        <w:keepNext/>
      </w:pPr>
      <w:r>
        <w:rPr>
          <w:noProof/>
        </w:rPr>
        <w:drawing>
          <wp:inline distT="0" distB="0" distL="0" distR="0" wp14:anchorId="7FD12979" wp14:editId="0308F26D">
            <wp:extent cx="5943600" cy="3042920"/>
            <wp:effectExtent l="0" t="0" r="0" b="5080"/>
            <wp:docPr id="2003350267"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50267" name="Picture 1" descr="Graphical user interface, text, application&#10;&#10;Description automatically generated"/>
                    <pic:cNvPicPr/>
                  </pic:nvPicPr>
                  <pic:blipFill>
                    <a:blip r:embed="rId63"/>
                    <a:stretch>
                      <a:fillRect/>
                    </a:stretch>
                  </pic:blipFill>
                  <pic:spPr>
                    <a:xfrm>
                      <a:off x="0" y="0"/>
                      <a:ext cx="5943600" cy="3042920"/>
                    </a:xfrm>
                    <a:prstGeom prst="rect">
                      <a:avLst/>
                    </a:prstGeom>
                  </pic:spPr>
                </pic:pic>
              </a:graphicData>
            </a:graphic>
          </wp:inline>
        </w:drawing>
      </w:r>
    </w:p>
    <w:p w14:paraId="5A4D4C8E" w14:textId="20B84E9C" w:rsidR="00DF6F96" w:rsidRDefault="00DA2B2E" w:rsidP="00DA2B2E">
      <w:pPr>
        <w:pStyle w:val="Caption"/>
      </w:pPr>
      <w:bookmarkStart w:id="43" w:name="_Ref132280173"/>
      <w:r>
        <w:t xml:space="preserve">Figure </w:t>
      </w:r>
      <w:fldSimple w:instr=" SEQ Figure \* ARABIC ">
        <w:r w:rsidR="00B2445B">
          <w:rPr>
            <w:noProof/>
          </w:rPr>
          <w:t>27</w:t>
        </w:r>
      </w:fldSimple>
      <w:bookmarkEnd w:id="43"/>
      <w:r>
        <w:t xml:space="preserve"> </w:t>
      </w:r>
      <w:r w:rsidR="003E483C">
        <w:t>How to Copy the Component and Port Mapping in VHDL to be Instantiated in the Firmware Code.</w:t>
      </w:r>
    </w:p>
    <w:p w14:paraId="44EFEB77" w14:textId="33B72AAC" w:rsidR="00236785" w:rsidRDefault="007A7A67" w:rsidP="00236785">
      <w:r>
        <w:fldChar w:fldCharType="begin"/>
      </w:r>
      <w:r>
        <w:instrText xml:space="preserve"> REF _Ref132280445 \h </w:instrText>
      </w:r>
      <w:r>
        <w:fldChar w:fldCharType="separate"/>
      </w:r>
      <w:r w:rsidR="00B2445B">
        <w:t xml:space="preserve">Figure </w:t>
      </w:r>
      <w:r w:rsidR="00B2445B">
        <w:rPr>
          <w:noProof/>
        </w:rPr>
        <w:t>28</w:t>
      </w:r>
      <w:r>
        <w:fldChar w:fldCharType="end"/>
      </w:r>
      <w:r>
        <w:t xml:space="preserve">, </w:t>
      </w:r>
      <w:r>
        <w:fldChar w:fldCharType="begin"/>
      </w:r>
      <w:r>
        <w:instrText xml:space="preserve"> REF _Ref132280446 \h </w:instrText>
      </w:r>
      <w:r>
        <w:fldChar w:fldCharType="separate"/>
      </w:r>
      <w:r w:rsidR="00B2445B">
        <w:t xml:space="preserve">Figure </w:t>
      </w:r>
      <w:r w:rsidR="00B2445B">
        <w:rPr>
          <w:noProof/>
        </w:rPr>
        <w:t>29</w:t>
      </w:r>
      <w:r>
        <w:fldChar w:fldCharType="end"/>
      </w:r>
      <w:r>
        <w:t xml:space="preserve"> shows the instantiation of the component and port mapping respectively in the desired firmware file, </w:t>
      </w:r>
      <w:proofErr w:type="spellStart"/>
      <w:r>
        <w:t>xadc_top.vhd</w:t>
      </w:r>
      <w:proofErr w:type="spellEnd"/>
      <w:r>
        <w:t xml:space="preserve">. </w:t>
      </w:r>
      <w:r w:rsidR="000063BE">
        <w:t>This</w:t>
      </w:r>
      <w:r>
        <w:t xml:space="preserve"> file was created </w:t>
      </w:r>
      <w:r w:rsidR="00FE6FF1">
        <w:t>by hand</w:t>
      </w:r>
      <w:r>
        <w:t xml:space="preserve"> </w:t>
      </w:r>
      <w:r w:rsidR="005A2DEC">
        <w:t>by</w:t>
      </w:r>
      <w:r>
        <w:t xml:space="preserve"> the designer to connect the inputs and outputs of the IP core with the rest of the firmware code.</w:t>
      </w:r>
    </w:p>
    <w:p w14:paraId="43A2A726" w14:textId="77777777" w:rsidR="00236785" w:rsidRDefault="00236785" w:rsidP="00236785"/>
    <w:p w14:paraId="2F51B5C7" w14:textId="666719F8" w:rsidR="00236785" w:rsidRDefault="00236785" w:rsidP="00236785">
      <w:pPr>
        <w:keepNext/>
      </w:pPr>
      <w:r>
        <w:rPr>
          <w:noProof/>
        </w:rPr>
        <w:lastRenderedPageBreak/>
        <w:drawing>
          <wp:inline distT="0" distB="0" distL="0" distR="0" wp14:anchorId="1C5C3ED9" wp14:editId="107A435F">
            <wp:extent cx="5943600" cy="3305175"/>
            <wp:effectExtent l="0" t="0" r="0" b="9525"/>
            <wp:docPr id="1802667462"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667462" name="Picture 1" descr="Graphical user interface, text, application&#10;&#10;Description automatically generated"/>
                    <pic:cNvPicPr/>
                  </pic:nvPicPr>
                  <pic:blipFill>
                    <a:blip r:embed="rId64"/>
                    <a:stretch>
                      <a:fillRect/>
                    </a:stretch>
                  </pic:blipFill>
                  <pic:spPr>
                    <a:xfrm>
                      <a:off x="0" y="0"/>
                      <a:ext cx="5943600" cy="3305175"/>
                    </a:xfrm>
                    <a:prstGeom prst="rect">
                      <a:avLst/>
                    </a:prstGeom>
                  </pic:spPr>
                </pic:pic>
              </a:graphicData>
            </a:graphic>
          </wp:inline>
        </w:drawing>
      </w:r>
    </w:p>
    <w:p w14:paraId="194717A1" w14:textId="290F929E" w:rsidR="00236785" w:rsidRDefault="00236785" w:rsidP="00236785">
      <w:pPr>
        <w:pStyle w:val="Caption"/>
      </w:pPr>
      <w:bookmarkStart w:id="44" w:name="_Ref132280445"/>
      <w:r>
        <w:t xml:space="preserve">Figure </w:t>
      </w:r>
      <w:fldSimple w:instr=" SEQ Figure \* ARABIC ">
        <w:r w:rsidR="00B2445B">
          <w:rPr>
            <w:noProof/>
          </w:rPr>
          <w:t>28</w:t>
        </w:r>
      </w:fldSimple>
      <w:bookmarkEnd w:id="44"/>
      <w:r>
        <w:t xml:space="preserve"> Instantiating the component definition from </w:t>
      </w:r>
      <w:r w:rsidR="000063BE">
        <w:t xml:space="preserve">the. </w:t>
      </w:r>
      <w:proofErr w:type="spellStart"/>
      <w:r w:rsidR="000063BE">
        <w:t>vho</w:t>
      </w:r>
      <w:proofErr w:type="spellEnd"/>
      <w:r>
        <w:t xml:space="preserve"> template to the desired firmware location – here as </w:t>
      </w:r>
      <w:proofErr w:type="spellStart"/>
      <w:r>
        <w:t>xadc_top.vhd</w:t>
      </w:r>
      <w:proofErr w:type="spellEnd"/>
      <w:r>
        <w:t xml:space="preserve"> to instantiate the XADC IP core.</w:t>
      </w:r>
    </w:p>
    <w:p w14:paraId="3B73A253" w14:textId="77777777" w:rsidR="004B0E77" w:rsidRDefault="004B0E77" w:rsidP="004B0E77">
      <w:pPr>
        <w:keepNext/>
        <w:jc w:val="center"/>
      </w:pPr>
      <w:r>
        <w:rPr>
          <w:noProof/>
        </w:rPr>
        <w:drawing>
          <wp:inline distT="0" distB="0" distL="0" distR="0" wp14:anchorId="072DC31E" wp14:editId="7158F56F">
            <wp:extent cx="5943600" cy="3523615"/>
            <wp:effectExtent l="0" t="0" r="0" b="635"/>
            <wp:docPr id="584252740"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252740" name="Picture 1" descr="Graphical user interface, text, application&#10;&#10;Description automatically generated"/>
                    <pic:cNvPicPr/>
                  </pic:nvPicPr>
                  <pic:blipFill>
                    <a:blip r:embed="rId65"/>
                    <a:stretch>
                      <a:fillRect/>
                    </a:stretch>
                  </pic:blipFill>
                  <pic:spPr>
                    <a:xfrm>
                      <a:off x="0" y="0"/>
                      <a:ext cx="5943600" cy="3523615"/>
                    </a:xfrm>
                    <a:prstGeom prst="rect">
                      <a:avLst/>
                    </a:prstGeom>
                  </pic:spPr>
                </pic:pic>
              </a:graphicData>
            </a:graphic>
          </wp:inline>
        </w:drawing>
      </w:r>
    </w:p>
    <w:p w14:paraId="61EDE023" w14:textId="78E0DE82" w:rsidR="00236785" w:rsidRPr="00236785" w:rsidRDefault="004B0E77" w:rsidP="004B0E77">
      <w:pPr>
        <w:pStyle w:val="Caption"/>
      </w:pPr>
      <w:bookmarkStart w:id="45" w:name="_Ref132280446"/>
      <w:r>
        <w:t xml:space="preserve">Figure </w:t>
      </w:r>
      <w:fldSimple w:instr=" SEQ Figure \* ARABIC ">
        <w:r w:rsidR="00B2445B">
          <w:rPr>
            <w:noProof/>
          </w:rPr>
          <w:t>29</w:t>
        </w:r>
      </w:fldSimple>
      <w:bookmarkEnd w:id="45"/>
      <w:r>
        <w:t xml:space="preserve"> Port mapping in the desired location of the instantiated XADC IP core</w:t>
      </w:r>
      <w:r w:rsidR="00316FD7">
        <w:t xml:space="preserve"> noting the assignments of the ports are consistent with the designer’s coding style.</w:t>
      </w:r>
    </w:p>
    <w:p w14:paraId="1DED0047" w14:textId="1F98E83E" w:rsidR="00937F99" w:rsidRDefault="00937F99" w:rsidP="00937F99">
      <w:pPr>
        <w:pStyle w:val="Heading1"/>
      </w:pPr>
      <w:bookmarkStart w:id="46" w:name="_Ref132102602"/>
      <w:bookmarkStart w:id="47" w:name="_Toc132357917"/>
      <w:r>
        <w:lastRenderedPageBreak/>
        <w:t xml:space="preserve">How to </w:t>
      </w:r>
      <w:r w:rsidR="001214A0">
        <w:t>Debug the FPGA</w:t>
      </w:r>
      <w:bookmarkEnd w:id="46"/>
      <w:bookmarkEnd w:id="47"/>
    </w:p>
    <w:p w14:paraId="72032621" w14:textId="451D5D6D" w:rsidR="001E3D24" w:rsidRDefault="00A32683" w:rsidP="0036101B">
      <w:r>
        <w:t xml:space="preserve">Various FPGAs have a debugger tool to allow the probing of firmware signals in </w:t>
      </w:r>
      <w:r w:rsidR="00465EC4">
        <w:t>a</w:t>
      </w:r>
      <w:r>
        <w:t xml:space="preserve"> similar way as simulating the firmware design. This process is usually done when the designer </w:t>
      </w:r>
      <w:r w:rsidR="00FB02C9">
        <w:t xml:space="preserve">has confidence in the simulation and the design needs attention when integrating the design on physical hardware. Perhaps the designer desires to verify signal functionality in physical hardware or </w:t>
      </w:r>
      <w:r w:rsidR="00F425CE">
        <w:t xml:space="preserve">debug certain modules in the firmware. Xilinx’s IP core called the Integrated Logic Analyzer (ILA) allows the designer to debug signals. Other FPGA companies’ </w:t>
      </w:r>
      <w:r w:rsidR="00465EC4">
        <w:t>have</w:t>
      </w:r>
      <w:r w:rsidR="004920C2">
        <w:t xml:space="preserve"> similar methods such as Libero’s </w:t>
      </w:r>
      <w:proofErr w:type="spellStart"/>
      <w:r w:rsidR="004920C2">
        <w:t>Synplify</w:t>
      </w:r>
      <w:proofErr w:type="spellEnd"/>
      <w:r w:rsidR="004920C2">
        <w:t xml:space="preserve"> Debugger tool. Both tools require the entire design flow to proceed when instantiating the debugger. In Xilinx’s case, the integration of a</w:t>
      </w:r>
      <w:r w:rsidR="00A125DD">
        <w:t>n</w:t>
      </w:r>
      <w:r w:rsidR="004920C2">
        <w:t xml:space="preserve"> ILA creates a .</w:t>
      </w:r>
      <w:proofErr w:type="spellStart"/>
      <w:r w:rsidR="004920C2">
        <w:t>ltx</w:t>
      </w:r>
      <w:proofErr w:type="spellEnd"/>
      <w:r w:rsidR="004920C2">
        <w:t xml:space="preserve"> file in the same location as the FPGA programming bit file so as to allow the programming of not just the bit file, but the </w:t>
      </w:r>
      <w:proofErr w:type="spellStart"/>
      <w:r w:rsidR="004920C2">
        <w:t>ltx</w:t>
      </w:r>
      <w:proofErr w:type="spellEnd"/>
      <w:r w:rsidR="004920C2">
        <w:t xml:space="preserve"> file as well for viewing waveforms when the FPGA is programmed. Once programmed, the </w:t>
      </w:r>
      <w:r w:rsidR="007E7BBC">
        <w:t xml:space="preserve">desired signals can be sampled and/or triggered given an assigned sample width when fed a clock. Note, the clock input cannot be viewed on the debugger window as it is used as an integer number of clock cycles when measuring timing distance </w:t>
      </w:r>
      <w:r w:rsidR="00815006">
        <w:t>in the waveform view on the debugger. A guide to the ILA is here</w:t>
      </w:r>
      <w:r w:rsidR="00815006" w:rsidRPr="006E52CC">
        <w:t xml:space="preserve">: </w:t>
      </w:r>
      <w:hyperlink r:id="rId66" w:history="1">
        <w:r w:rsidR="00815006" w:rsidRPr="006E52CC">
          <w:rPr>
            <w:rStyle w:val="Hyperlink"/>
            <w:rFonts w:ascii="Segoe UI" w:hAnsi="Segoe UI" w:cs="Segoe UI"/>
            <w:sz w:val="21"/>
            <w:szCs w:val="21"/>
          </w:rPr>
          <w:t>How to ILA.pptx</w:t>
        </w:r>
      </w:hyperlink>
      <w:r w:rsidR="006E52CC">
        <w:t>.</w:t>
      </w:r>
    </w:p>
    <w:p w14:paraId="16FE2ACE" w14:textId="77777777" w:rsidR="006E52CC" w:rsidRDefault="006E52CC" w:rsidP="0036101B"/>
    <w:p w14:paraId="1334775F" w14:textId="77777777" w:rsidR="00937F99" w:rsidRPr="00416926" w:rsidRDefault="00937F99" w:rsidP="0036101B"/>
    <w:p w14:paraId="11569035" w14:textId="466C019D" w:rsidR="0036101B" w:rsidRDefault="0036101B" w:rsidP="0036101B">
      <w:pPr>
        <w:pStyle w:val="Heading1"/>
      </w:pPr>
      <w:bookmarkStart w:id="48" w:name="_Ref126777618"/>
      <w:bookmarkStart w:id="49" w:name="_Ref123641919"/>
      <w:bookmarkStart w:id="50" w:name="_Toc132357918"/>
      <w:r>
        <w:t>How to Program the External SPI Flash on the Board</w:t>
      </w:r>
      <w:bookmarkEnd w:id="48"/>
      <w:bookmarkEnd w:id="50"/>
    </w:p>
    <w:p w14:paraId="40E6F82D" w14:textId="3EB2CEDA" w:rsidR="0036101B" w:rsidRDefault="0036101B" w:rsidP="0036101B">
      <w:r>
        <w:t xml:space="preserve">This method allows the engineer to program the FPGA without losing the programming functionality of the FPGA upon power-cycle. The external SPI flash </w:t>
      </w:r>
      <w:r w:rsidR="00060E71">
        <w:t>memory</w:t>
      </w:r>
      <w:r>
        <w:t xml:space="preserve"> will flash the FPGA upon power-up of the FPGA board. </w:t>
      </w:r>
    </w:p>
    <w:p w14:paraId="77CBB5A7" w14:textId="732FF752" w:rsidR="0036101B" w:rsidRDefault="0036101B" w:rsidP="0036101B">
      <w:r>
        <w:t xml:space="preserve">In order to program the SPI flash, the engineer must analyze what SPI flash IC is externally connected to the FPGA. For the </w:t>
      </w:r>
      <w:r w:rsidR="00060E71">
        <w:t>CMODS7</w:t>
      </w:r>
      <w:r>
        <w:t xml:space="preserve"> </w:t>
      </w:r>
      <w:r w:rsidR="00060E71">
        <w:t>board</w:t>
      </w:r>
      <w:r>
        <w:t xml:space="preserve">, the SPI flash </w:t>
      </w:r>
      <w:hyperlink r:id="rId67" w:history="1">
        <w:r w:rsidR="007476D9" w:rsidRPr="007476D9">
          <w:rPr>
            <w:rStyle w:val="Hyperlink"/>
          </w:rPr>
          <w:t>MX25L3233FZBI-08G</w:t>
        </w:r>
      </w:hyperlink>
      <w:r w:rsidR="007476D9">
        <w:t xml:space="preserve"> from </w:t>
      </w:r>
      <w:proofErr w:type="spellStart"/>
      <w:r w:rsidR="007476D9">
        <w:t>Macronix</w:t>
      </w:r>
      <w:proofErr w:type="spellEnd"/>
      <w:r w:rsidR="007476D9">
        <w:t xml:space="preserve"> </w:t>
      </w:r>
      <w:r>
        <w:t xml:space="preserve">is used. </w:t>
      </w:r>
      <w:r>
        <w:fldChar w:fldCharType="begin"/>
      </w:r>
      <w:r>
        <w:instrText xml:space="preserve"> REF _Ref126777897 \h </w:instrText>
      </w:r>
      <w:r>
        <w:fldChar w:fldCharType="separate"/>
      </w:r>
      <w:r w:rsidR="00B2445B">
        <w:t xml:space="preserve">Figure </w:t>
      </w:r>
      <w:r w:rsidR="00B2445B">
        <w:rPr>
          <w:noProof/>
        </w:rPr>
        <w:t>30</w:t>
      </w:r>
      <w:r>
        <w:fldChar w:fldCharType="end"/>
      </w:r>
      <w:r>
        <w:t xml:space="preserve"> shows the first step to generate a memory configuration file in </w:t>
      </w:r>
      <w:proofErr w:type="spellStart"/>
      <w:r>
        <w:t>Vivado</w:t>
      </w:r>
      <w:proofErr w:type="spellEnd"/>
      <w:r>
        <w:t xml:space="preserve"> in the file format </w:t>
      </w:r>
      <w:proofErr w:type="gramStart"/>
      <w:r>
        <w:t>of .MCS</w:t>
      </w:r>
      <w:proofErr w:type="gramEnd"/>
      <w:r>
        <w:t xml:space="preserve">. </w:t>
      </w:r>
    </w:p>
    <w:p w14:paraId="5D04C9AB" w14:textId="77777777" w:rsidR="0036101B" w:rsidRDefault="0036101B" w:rsidP="0036101B"/>
    <w:p w14:paraId="1BB984A8" w14:textId="77777777" w:rsidR="0036101B" w:rsidRDefault="0036101B" w:rsidP="0036101B"/>
    <w:p w14:paraId="3722EB36" w14:textId="77777777" w:rsidR="0036101B" w:rsidRDefault="0036101B" w:rsidP="0036101B">
      <w:pPr>
        <w:keepNext/>
        <w:jc w:val="center"/>
      </w:pPr>
      <w:r w:rsidRPr="0095553A">
        <w:rPr>
          <w:noProof/>
        </w:rPr>
        <w:lastRenderedPageBreak/>
        <w:drawing>
          <wp:inline distT="0" distB="0" distL="0" distR="0" wp14:anchorId="77069CE7" wp14:editId="53BE3E22">
            <wp:extent cx="5943600" cy="4153535"/>
            <wp:effectExtent l="0" t="0" r="0" b="0"/>
            <wp:docPr id="20" name="Picture 5" descr="Graphical user interface, application&#10;&#10;Description automatically generated">
              <a:extLst xmlns:a="http://schemas.openxmlformats.org/drawingml/2006/main">
                <a:ext uri="{FF2B5EF4-FFF2-40B4-BE49-F238E27FC236}">
                  <a16:creationId xmlns:a16="http://schemas.microsoft.com/office/drawing/2014/main" id="{FFD40C89-0FC9-4D32-AC06-61BD1BDE3D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5" descr="Graphical user interface, application&#10;&#10;Description automatically generated">
                      <a:extLst>
                        <a:ext uri="{FF2B5EF4-FFF2-40B4-BE49-F238E27FC236}">
                          <a16:creationId xmlns:a16="http://schemas.microsoft.com/office/drawing/2014/main" id="{FFD40C89-0FC9-4D32-AC06-61BD1BDE3D14}"/>
                        </a:ext>
                      </a:extLst>
                    </pic:cNvPr>
                    <pic:cNvPicPr>
                      <a:picLocks noChangeAspect="1"/>
                    </pic:cNvPicPr>
                  </pic:nvPicPr>
                  <pic:blipFill>
                    <a:blip r:embed="rId68"/>
                    <a:stretch>
                      <a:fillRect/>
                    </a:stretch>
                  </pic:blipFill>
                  <pic:spPr>
                    <a:xfrm>
                      <a:off x="0" y="0"/>
                      <a:ext cx="5943600" cy="4153535"/>
                    </a:xfrm>
                    <a:prstGeom prst="rect">
                      <a:avLst/>
                    </a:prstGeom>
                  </pic:spPr>
                </pic:pic>
              </a:graphicData>
            </a:graphic>
          </wp:inline>
        </w:drawing>
      </w:r>
    </w:p>
    <w:p w14:paraId="51A649B6" w14:textId="6139BA4C" w:rsidR="0036101B" w:rsidRDefault="0036101B" w:rsidP="0036101B">
      <w:pPr>
        <w:pStyle w:val="Caption"/>
      </w:pPr>
      <w:bookmarkStart w:id="51" w:name="_Ref126777897"/>
      <w:r>
        <w:t xml:space="preserve">Figure </w:t>
      </w:r>
      <w:fldSimple w:instr=" SEQ Figure \* ARABIC ">
        <w:r w:rsidR="00B2445B">
          <w:rPr>
            <w:noProof/>
          </w:rPr>
          <w:t>30</w:t>
        </w:r>
      </w:fldSimple>
      <w:bookmarkEnd w:id="51"/>
      <w:r>
        <w:t xml:space="preserve"> First step to programming the SPI flash is Generating the Memory Configuration File (MCS file)</w:t>
      </w:r>
    </w:p>
    <w:p w14:paraId="7366B5D0" w14:textId="77777777" w:rsidR="0036101B" w:rsidRDefault="0036101B" w:rsidP="0036101B"/>
    <w:p w14:paraId="4659DF94" w14:textId="0E8226ED" w:rsidR="0036101B" w:rsidRDefault="0036101B" w:rsidP="0036101B">
      <w:r>
        <w:t xml:space="preserve">Once selected, the engineer must follow the following format show in </w:t>
      </w:r>
      <w:r>
        <w:fldChar w:fldCharType="begin"/>
      </w:r>
      <w:r>
        <w:instrText xml:space="preserve"> REF _Ref126778029 \h </w:instrText>
      </w:r>
      <w:r>
        <w:fldChar w:fldCharType="separate"/>
      </w:r>
      <w:r w:rsidR="00B2445B">
        <w:t xml:space="preserve">Figure </w:t>
      </w:r>
      <w:r w:rsidR="00B2445B">
        <w:rPr>
          <w:noProof/>
        </w:rPr>
        <w:t>31</w:t>
      </w:r>
      <w:r>
        <w:fldChar w:fldCharType="end"/>
      </w:r>
      <w:r>
        <w:t>. Note in the figure, the filename is edited to whatever the engineer desires for the MCS file that it will generate. The bit file needs to be selected for the path in order to store the FPGA programming file in this MCS file.</w:t>
      </w:r>
      <w:r w:rsidR="00645FFF">
        <w:t xml:space="preserve"> In this case, it is best practice to name the MCS file </w:t>
      </w:r>
      <w:r w:rsidR="0038475B">
        <w:t xml:space="preserve">as </w:t>
      </w:r>
      <w:r w:rsidR="00645FFF">
        <w:t>&lt;project name&gt;</w:t>
      </w:r>
      <w:r w:rsidR="004A39BC">
        <w:t>_</w:t>
      </w:r>
      <w:r w:rsidR="00645FFF">
        <w:t>&lt;date</w:t>
      </w:r>
      <w:proofErr w:type="gramStart"/>
      <w:r w:rsidR="00645FFF">
        <w:t>&gt;.</w:t>
      </w:r>
      <w:proofErr w:type="spellStart"/>
      <w:r w:rsidR="00645FFF">
        <w:t>mcs</w:t>
      </w:r>
      <w:proofErr w:type="spellEnd"/>
      <w:proofErr w:type="gramEnd"/>
      <w:r w:rsidR="00637D92">
        <w:t xml:space="preserve"> shown in the Figure highlighted.</w:t>
      </w:r>
    </w:p>
    <w:p w14:paraId="00E303B7" w14:textId="77777777" w:rsidR="0036101B" w:rsidRDefault="0036101B" w:rsidP="0036101B"/>
    <w:p w14:paraId="201239E1" w14:textId="1F17E562" w:rsidR="0036101B" w:rsidRDefault="00D33650" w:rsidP="0036101B">
      <w:pPr>
        <w:keepNext/>
        <w:jc w:val="center"/>
      </w:pPr>
      <w:r>
        <w:rPr>
          <w:noProof/>
        </w:rPr>
        <w:lastRenderedPageBreak/>
        <w:drawing>
          <wp:inline distT="0" distB="0" distL="0" distR="0" wp14:anchorId="72C79D4A" wp14:editId="592B4B76">
            <wp:extent cx="6448040" cy="3443088"/>
            <wp:effectExtent l="0" t="0" r="0" b="5080"/>
            <wp:docPr id="1597236285"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236285" name="Picture 1" descr="Graphical user interface, text, application, email&#10;&#10;Description automatically generated"/>
                    <pic:cNvPicPr/>
                  </pic:nvPicPr>
                  <pic:blipFill>
                    <a:blip r:embed="rId69"/>
                    <a:stretch>
                      <a:fillRect/>
                    </a:stretch>
                  </pic:blipFill>
                  <pic:spPr>
                    <a:xfrm>
                      <a:off x="0" y="0"/>
                      <a:ext cx="6455023" cy="3446817"/>
                    </a:xfrm>
                    <a:prstGeom prst="rect">
                      <a:avLst/>
                    </a:prstGeom>
                  </pic:spPr>
                </pic:pic>
              </a:graphicData>
            </a:graphic>
          </wp:inline>
        </w:drawing>
      </w:r>
    </w:p>
    <w:p w14:paraId="764341A1" w14:textId="695A02B0" w:rsidR="0036101B" w:rsidRDefault="0036101B" w:rsidP="0036101B">
      <w:pPr>
        <w:pStyle w:val="Caption"/>
      </w:pPr>
      <w:bookmarkStart w:id="52" w:name="_Ref126778029"/>
      <w:r>
        <w:t xml:space="preserve">Figure </w:t>
      </w:r>
      <w:fldSimple w:instr=" SEQ Figure \* ARABIC ">
        <w:r w:rsidR="00B2445B">
          <w:rPr>
            <w:noProof/>
          </w:rPr>
          <w:t>31</w:t>
        </w:r>
      </w:fldSimple>
      <w:bookmarkEnd w:id="52"/>
      <w:r>
        <w:t xml:space="preserve"> Format for Programming the SPI Flash Memory Configuration for </w:t>
      </w:r>
      <w:r w:rsidR="000E6BF1">
        <w:t>CMODS7</w:t>
      </w:r>
    </w:p>
    <w:p w14:paraId="0D39C17A" w14:textId="77777777" w:rsidR="0036101B" w:rsidRDefault="0036101B" w:rsidP="0036101B"/>
    <w:p w14:paraId="7BC02A7A" w14:textId="77777777" w:rsidR="0036101B" w:rsidRDefault="0036101B" w:rsidP="0036101B"/>
    <w:p w14:paraId="162A7D43" w14:textId="5D2FE49E" w:rsidR="0036101B" w:rsidRDefault="0036101B" w:rsidP="0036101B">
      <w:r>
        <w:fldChar w:fldCharType="begin"/>
      </w:r>
      <w:r>
        <w:instrText xml:space="preserve"> REF _Ref126778175 \h </w:instrText>
      </w:r>
      <w:r>
        <w:fldChar w:fldCharType="separate"/>
      </w:r>
      <w:r w:rsidR="00B2445B">
        <w:t xml:space="preserve">Figure </w:t>
      </w:r>
      <w:r w:rsidR="00B2445B">
        <w:rPr>
          <w:noProof/>
        </w:rPr>
        <w:t>32</w:t>
      </w:r>
      <w:r>
        <w:fldChar w:fldCharType="end"/>
      </w:r>
      <w:r>
        <w:t xml:space="preserve"> shows the step to instantiate a SPI flash target to program under the FPGA target detected from Section </w:t>
      </w:r>
      <w:r w:rsidR="004920D3">
        <w:fldChar w:fldCharType="begin"/>
      </w:r>
      <w:r w:rsidR="004920D3">
        <w:instrText xml:space="preserve"> REF _Ref132103649 \r \h </w:instrText>
      </w:r>
      <w:r w:rsidR="004920D3">
        <w:fldChar w:fldCharType="separate"/>
      </w:r>
      <w:r w:rsidR="00B2445B">
        <w:t xml:space="preserve">8 </w:t>
      </w:r>
      <w:r w:rsidR="004920D3">
        <w:fldChar w:fldCharType="end"/>
      </w:r>
      <w:r w:rsidR="004920D3">
        <w:t>.</w:t>
      </w:r>
    </w:p>
    <w:p w14:paraId="77143F64" w14:textId="77777777" w:rsidR="0036101B" w:rsidRDefault="0036101B" w:rsidP="0036101B">
      <w:pPr>
        <w:keepNext/>
        <w:jc w:val="center"/>
      </w:pPr>
      <w:r w:rsidRPr="008E11DE">
        <w:rPr>
          <w:noProof/>
        </w:rPr>
        <w:lastRenderedPageBreak/>
        <w:drawing>
          <wp:inline distT="0" distB="0" distL="0" distR="0" wp14:anchorId="0CEE2FA8" wp14:editId="28A7002C">
            <wp:extent cx="4807132" cy="4574287"/>
            <wp:effectExtent l="0" t="0" r="0" b="0"/>
            <wp:docPr id="22" name="Picture 3" descr="Graphical user interface, text, application&#10;&#10;Description automatically generated">
              <a:extLst xmlns:a="http://schemas.openxmlformats.org/drawingml/2006/main">
                <a:ext uri="{FF2B5EF4-FFF2-40B4-BE49-F238E27FC236}">
                  <a16:creationId xmlns:a16="http://schemas.microsoft.com/office/drawing/2014/main" id="{AD4EE0F5-E583-4741-AE48-8296CA60F6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 descr="Graphical user interface, text, application&#10;&#10;Description automatically generated">
                      <a:extLst>
                        <a:ext uri="{FF2B5EF4-FFF2-40B4-BE49-F238E27FC236}">
                          <a16:creationId xmlns:a16="http://schemas.microsoft.com/office/drawing/2014/main" id="{AD4EE0F5-E583-4741-AE48-8296CA60F6AA}"/>
                        </a:ext>
                      </a:extLst>
                    </pic:cNvPr>
                    <pic:cNvPicPr>
                      <a:picLocks noChangeAspect="1"/>
                    </pic:cNvPicPr>
                  </pic:nvPicPr>
                  <pic:blipFill>
                    <a:blip r:embed="rId70"/>
                    <a:stretch>
                      <a:fillRect/>
                    </a:stretch>
                  </pic:blipFill>
                  <pic:spPr>
                    <a:xfrm>
                      <a:off x="0" y="0"/>
                      <a:ext cx="4810676" cy="4577659"/>
                    </a:xfrm>
                    <a:prstGeom prst="rect">
                      <a:avLst/>
                    </a:prstGeom>
                  </pic:spPr>
                </pic:pic>
              </a:graphicData>
            </a:graphic>
          </wp:inline>
        </w:drawing>
      </w:r>
    </w:p>
    <w:p w14:paraId="5ED0C72D" w14:textId="0631E453" w:rsidR="0036101B" w:rsidRDefault="0036101B" w:rsidP="0036101B">
      <w:pPr>
        <w:pStyle w:val="Caption"/>
      </w:pPr>
      <w:bookmarkStart w:id="53" w:name="_Ref126778175"/>
      <w:r>
        <w:t xml:space="preserve">Figure </w:t>
      </w:r>
      <w:fldSimple w:instr=" SEQ Figure \* ARABIC ">
        <w:r w:rsidR="00B2445B">
          <w:rPr>
            <w:noProof/>
          </w:rPr>
          <w:t>32</w:t>
        </w:r>
      </w:fldSimple>
      <w:bookmarkEnd w:id="53"/>
      <w:r>
        <w:t xml:space="preserve"> Once the FPGA target is made in </w:t>
      </w:r>
      <w:proofErr w:type="spellStart"/>
      <w:r>
        <w:t>Vivado</w:t>
      </w:r>
      <w:proofErr w:type="spellEnd"/>
      <w:r>
        <w:t xml:space="preserve"> Hardware Manager, Right click on the FPGA device and select to ‘Add Configuration Memory Device’ in order to instantiate an interface to program the MCS file.</w:t>
      </w:r>
    </w:p>
    <w:p w14:paraId="0A760043" w14:textId="77777777" w:rsidR="0036101B" w:rsidRDefault="0036101B" w:rsidP="0036101B"/>
    <w:p w14:paraId="754EFB78" w14:textId="28227E63" w:rsidR="009B0F07" w:rsidRDefault="009B0F07" w:rsidP="0036101B">
      <w:r>
        <w:fldChar w:fldCharType="begin"/>
      </w:r>
      <w:r>
        <w:instrText xml:space="preserve"> REF _Ref132109734 \h </w:instrText>
      </w:r>
      <w:r>
        <w:fldChar w:fldCharType="separate"/>
      </w:r>
      <w:r w:rsidR="00B2445B">
        <w:t xml:space="preserve">Figure </w:t>
      </w:r>
      <w:r w:rsidR="00B2445B">
        <w:rPr>
          <w:noProof/>
        </w:rPr>
        <w:t>33</w:t>
      </w:r>
      <w:r>
        <w:fldChar w:fldCharType="end"/>
      </w:r>
      <w:r>
        <w:t xml:space="preserve"> shows the configuration memory device that should be chosen for the CMODS7.</w:t>
      </w:r>
      <w:r w:rsidR="007021E3">
        <w:t xml:space="preserve"> Once added, the memory configuration will be added below the FPGA in the Hardware window of the Hardware Manager.</w:t>
      </w:r>
      <w:r w:rsidR="00C55217">
        <w:t xml:space="preserve"> Select no to program for now.</w:t>
      </w:r>
    </w:p>
    <w:p w14:paraId="277816C4" w14:textId="77777777" w:rsidR="00A63990" w:rsidRDefault="00A63990" w:rsidP="00A63990">
      <w:pPr>
        <w:keepNext/>
        <w:jc w:val="center"/>
      </w:pPr>
      <w:r>
        <w:rPr>
          <w:noProof/>
        </w:rPr>
        <w:lastRenderedPageBreak/>
        <w:drawing>
          <wp:inline distT="0" distB="0" distL="0" distR="0" wp14:anchorId="2AE04352" wp14:editId="2D150058">
            <wp:extent cx="5943600" cy="3937635"/>
            <wp:effectExtent l="0" t="0" r="0" b="5715"/>
            <wp:docPr id="1647649882"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649882" name="Picture 1" descr="Graphical user interface, application&#10;&#10;Description automatically generated"/>
                    <pic:cNvPicPr/>
                  </pic:nvPicPr>
                  <pic:blipFill>
                    <a:blip r:embed="rId71"/>
                    <a:stretch>
                      <a:fillRect/>
                    </a:stretch>
                  </pic:blipFill>
                  <pic:spPr>
                    <a:xfrm>
                      <a:off x="0" y="0"/>
                      <a:ext cx="5943600" cy="3937635"/>
                    </a:xfrm>
                    <a:prstGeom prst="rect">
                      <a:avLst/>
                    </a:prstGeom>
                  </pic:spPr>
                </pic:pic>
              </a:graphicData>
            </a:graphic>
          </wp:inline>
        </w:drawing>
      </w:r>
    </w:p>
    <w:p w14:paraId="28A6DB24" w14:textId="748D317C" w:rsidR="0036101B" w:rsidRDefault="00A63990" w:rsidP="00A63990">
      <w:pPr>
        <w:pStyle w:val="Caption"/>
      </w:pPr>
      <w:bookmarkStart w:id="54" w:name="_Ref132109734"/>
      <w:r>
        <w:t xml:space="preserve">Figure </w:t>
      </w:r>
      <w:fldSimple w:instr=" SEQ Figure \* ARABIC ">
        <w:r w:rsidR="00B2445B">
          <w:rPr>
            <w:noProof/>
          </w:rPr>
          <w:t>33</w:t>
        </w:r>
      </w:fldSimple>
      <w:bookmarkEnd w:id="54"/>
      <w:r>
        <w:t xml:space="preserve"> Selection of the memory configuration for the FPGA to program from the Hardware Manager. Right click on the FPGA and select, add configuration memory device.</w:t>
      </w:r>
    </w:p>
    <w:p w14:paraId="5547F35A" w14:textId="77777777" w:rsidR="00E62FD3" w:rsidRDefault="00E62FD3" w:rsidP="00E62FD3">
      <w:pPr>
        <w:rPr>
          <w:color w:val="595959" w:themeColor="text1" w:themeTint="A6"/>
          <w:spacing w:val="6"/>
        </w:rPr>
      </w:pPr>
    </w:p>
    <w:p w14:paraId="3EF39014" w14:textId="1DFF710E" w:rsidR="00E62FD3" w:rsidRPr="00E62FD3" w:rsidRDefault="00E62FD3" w:rsidP="00E62FD3">
      <w:r>
        <w:fldChar w:fldCharType="begin"/>
      </w:r>
      <w:r>
        <w:instrText xml:space="preserve"> REF _Ref132109884 \h </w:instrText>
      </w:r>
      <w:r>
        <w:fldChar w:fldCharType="separate"/>
      </w:r>
      <w:r w:rsidR="00B2445B">
        <w:t xml:space="preserve">Figure </w:t>
      </w:r>
      <w:r w:rsidR="00B2445B">
        <w:rPr>
          <w:noProof/>
        </w:rPr>
        <w:t>34</w:t>
      </w:r>
      <w:r>
        <w:fldChar w:fldCharType="end"/>
      </w:r>
      <w:r>
        <w:t xml:space="preserve"> shows </w:t>
      </w:r>
      <w:r w:rsidR="00E3335A">
        <w:t>the next step to select programming the configuration memory device.</w:t>
      </w:r>
    </w:p>
    <w:p w14:paraId="6DE2498B" w14:textId="77777777" w:rsidR="00A63990" w:rsidRDefault="00A63990" w:rsidP="0036101B">
      <w:pPr>
        <w:keepNext/>
        <w:jc w:val="center"/>
      </w:pPr>
    </w:p>
    <w:p w14:paraId="3FB42EAF" w14:textId="77777777" w:rsidR="00E62FD3" w:rsidRDefault="00E62FD3" w:rsidP="00E62FD3">
      <w:pPr>
        <w:keepNext/>
        <w:jc w:val="center"/>
      </w:pPr>
      <w:r>
        <w:rPr>
          <w:noProof/>
        </w:rPr>
        <w:drawing>
          <wp:inline distT="0" distB="0" distL="0" distR="0" wp14:anchorId="588F3A78" wp14:editId="5E968280">
            <wp:extent cx="4423410" cy="3735705"/>
            <wp:effectExtent l="0" t="0" r="0" b="0"/>
            <wp:docPr id="6287276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23410" cy="3735705"/>
                    </a:xfrm>
                    <a:prstGeom prst="rect">
                      <a:avLst/>
                    </a:prstGeom>
                    <a:noFill/>
                    <a:ln>
                      <a:noFill/>
                    </a:ln>
                  </pic:spPr>
                </pic:pic>
              </a:graphicData>
            </a:graphic>
          </wp:inline>
        </w:drawing>
      </w:r>
    </w:p>
    <w:p w14:paraId="38737DF6" w14:textId="4E6E0665" w:rsidR="00E62FD3" w:rsidRDefault="00E62FD3" w:rsidP="00E62FD3">
      <w:pPr>
        <w:pStyle w:val="Caption"/>
      </w:pPr>
      <w:bookmarkStart w:id="55" w:name="_Ref132109884"/>
      <w:r>
        <w:t xml:space="preserve">Figure </w:t>
      </w:r>
      <w:fldSimple w:instr=" SEQ Figure \* ARABIC ">
        <w:r w:rsidR="00B2445B">
          <w:rPr>
            <w:noProof/>
          </w:rPr>
          <w:t>34</w:t>
        </w:r>
      </w:fldSimple>
      <w:bookmarkEnd w:id="55"/>
      <w:r>
        <w:t xml:space="preserve"> Select Program Configuration Memory Device</w:t>
      </w:r>
    </w:p>
    <w:p w14:paraId="4074D980" w14:textId="77777777" w:rsidR="00E62FD3" w:rsidRDefault="00E62FD3" w:rsidP="0036101B">
      <w:pPr>
        <w:keepNext/>
        <w:jc w:val="center"/>
      </w:pPr>
    </w:p>
    <w:p w14:paraId="4E59AECD" w14:textId="76D0C619" w:rsidR="007021E3" w:rsidRDefault="007021E3" w:rsidP="007021E3">
      <w:r>
        <w:fldChar w:fldCharType="begin"/>
      </w:r>
      <w:r>
        <w:instrText xml:space="preserve"> REF _Ref126778299 \h </w:instrText>
      </w:r>
      <w:r>
        <w:fldChar w:fldCharType="separate"/>
      </w:r>
      <w:r w:rsidR="00B2445B">
        <w:t xml:space="preserve">Figure </w:t>
      </w:r>
      <w:r w:rsidR="00B2445B">
        <w:rPr>
          <w:noProof/>
        </w:rPr>
        <w:t>35</w:t>
      </w:r>
      <w:r>
        <w:fldChar w:fldCharType="end"/>
      </w:r>
      <w:r>
        <w:t xml:space="preserve"> shows the window to configure the SPI flash target under the FPGA target in the </w:t>
      </w:r>
      <w:proofErr w:type="spellStart"/>
      <w:r>
        <w:t>Vivado</w:t>
      </w:r>
      <w:proofErr w:type="spellEnd"/>
      <w:r>
        <w:t xml:space="preserve"> Hardware Manager. Select what is shown in the Figure and point to the desired MCS file for the configuration file. </w:t>
      </w:r>
    </w:p>
    <w:p w14:paraId="2D0D8831" w14:textId="1F705917" w:rsidR="00A63990" w:rsidRDefault="00192C4B" w:rsidP="0036101B">
      <w:pPr>
        <w:keepNext/>
        <w:jc w:val="center"/>
      </w:pPr>
      <w:r>
        <w:rPr>
          <w:noProof/>
        </w:rPr>
        <w:lastRenderedPageBreak/>
        <w:drawing>
          <wp:inline distT="0" distB="0" distL="0" distR="0" wp14:anchorId="341698E1" wp14:editId="61F3BB30">
            <wp:extent cx="4191000" cy="5838825"/>
            <wp:effectExtent l="0" t="0" r="0" b="9525"/>
            <wp:docPr id="781472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472732" name=""/>
                    <pic:cNvPicPr/>
                  </pic:nvPicPr>
                  <pic:blipFill>
                    <a:blip r:embed="rId73"/>
                    <a:stretch>
                      <a:fillRect/>
                    </a:stretch>
                  </pic:blipFill>
                  <pic:spPr>
                    <a:xfrm>
                      <a:off x="0" y="0"/>
                      <a:ext cx="4191000" cy="5838825"/>
                    </a:xfrm>
                    <a:prstGeom prst="rect">
                      <a:avLst/>
                    </a:prstGeom>
                  </pic:spPr>
                </pic:pic>
              </a:graphicData>
            </a:graphic>
          </wp:inline>
        </w:drawing>
      </w:r>
    </w:p>
    <w:p w14:paraId="2431BA4A" w14:textId="7BC4980E" w:rsidR="0036101B" w:rsidRDefault="0036101B" w:rsidP="0036101B">
      <w:pPr>
        <w:pStyle w:val="Caption"/>
      </w:pPr>
      <w:bookmarkStart w:id="56" w:name="_Ref126778299"/>
      <w:r>
        <w:t xml:space="preserve">Figure </w:t>
      </w:r>
      <w:fldSimple w:instr=" SEQ Figure \* ARABIC ">
        <w:r w:rsidR="00B2445B">
          <w:rPr>
            <w:noProof/>
          </w:rPr>
          <w:t>35</w:t>
        </w:r>
      </w:fldSimple>
      <w:bookmarkEnd w:id="56"/>
      <w:r>
        <w:t xml:space="preserve"> Window for Instantiating and Programming the SPI Flash Target under the FPGA Target in the </w:t>
      </w:r>
      <w:proofErr w:type="spellStart"/>
      <w:r>
        <w:t>Vivado</w:t>
      </w:r>
      <w:proofErr w:type="spellEnd"/>
      <w:r>
        <w:t xml:space="preserve"> Hardware Manager</w:t>
      </w:r>
    </w:p>
    <w:p w14:paraId="22C463EE" w14:textId="77777777" w:rsidR="0036101B" w:rsidRDefault="0036101B" w:rsidP="0036101B"/>
    <w:p w14:paraId="633A5A08" w14:textId="6E83F33B" w:rsidR="0036101B" w:rsidRDefault="00DA4BAC" w:rsidP="0036101B">
      <w:r>
        <w:t>Select ok to begin programming the external SPI flash memory.</w:t>
      </w:r>
      <w:r w:rsidR="00CA4191">
        <w:t xml:space="preserve"> Having the JTAG frequency of the device set to 3 MHz helped pass the programming successfully. Whenever the board is power cycled, the FPGA will be booted with the desired programming file.</w:t>
      </w:r>
      <w:r w:rsidR="00172F3F">
        <w:t xml:space="preserve"> For applications</w:t>
      </w:r>
      <w:r w:rsidR="003C71B6">
        <w:t xml:space="preserve"> of final delivery</w:t>
      </w:r>
      <w:r w:rsidR="00172F3F">
        <w:t>, the FPGA system can be disconnected from the JTAG and connected to an external power source for deployment.</w:t>
      </w:r>
      <w:r w:rsidR="00A21752">
        <w:t xml:space="preserve"> In this case, the CMODS7 can be disconnected </w:t>
      </w:r>
      <w:r w:rsidR="00465EC4">
        <w:t>from</w:t>
      </w:r>
      <w:r w:rsidR="00A21752">
        <w:t xml:space="preserve"> the JTAG USB connection then powered on by the 5 V 2 A power adapter </w:t>
      </w:r>
      <w:r w:rsidR="00C827FD">
        <w:t>to power on for deployment of the system.</w:t>
      </w:r>
    </w:p>
    <w:p w14:paraId="2DC4767F" w14:textId="4E0422F3" w:rsidR="005465F6" w:rsidRDefault="005465F6" w:rsidP="00986F29"/>
    <w:p w14:paraId="5728FECB" w14:textId="58CA9DCC" w:rsidR="00FB0DB8" w:rsidRDefault="00FB0DB8" w:rsidP="00FB0DB8">
      <w:pPr>
        <w:pStyle w:val="Heading1"/>
      </w:pPr>
      <w:bookmarkStart w:id="57" w:name="_Toc132357919"/>
      <w:r>
        <w:lastRenderedPageBreak/>
        <w:t>Verifying Function of FPGA Design</w:t>
      </w:r>
      <w:bookmarkEnd w:id="57"/>
    </w:p>
    <w:p w14:paraId="7A02C413" w14:textId="57392EEF" w:rsidR="00FB0DB8" w:rsidRDefault="000E0967" w:rsidP="00986F29">
      <w:r>
        <w:t xml:space="preserve">Refer to the firmware </w:t>
      </w:r>
      <w:r w:rsidR="00835DD6">
        <w:t xml:space="preserve">design Section </w:t>
      </w:r>
      <w:r w:rsidR="00835DD6">
        <w:fldChar w:fldCharType="begin"/>
      </w:r>
      <w:r w:rsidR="00835DD6">
        <w:instrText xml:space="preserve"> REF _Ref132110291 \r \h </w:instrText>
      </w:r>
      <w:r w:rsidR="00835DD6">
        <w:fldChar w:fldCharType="separate"/>
      </w:r>
      <w:r w:rsidR="00B2445B">
        <w:t xml:space="preserve">14 </w:t>
      </w:r>
      <w:r w:rsidR="00835DD6">
        <w:fldChar w:fldCharType="end"/>
      </w:r>
      <w:r w:rsidR="00835DD6">
        <w:t>for details on the firmware specific to the CMODS7</w:t>
      </w:r>
      <w:r w:rsidR="00E63105">
        <w:t>. This includes the firmware hierarchy and high-level block diagram.</w:t>
      </w:r>
      <w:r w:rsidR="00C55F77">
        <w:t xml:space="preserve"> Refer also to the hardware setup in Section </w:t>
      </w:r>
      <w:r w:rsidR="00C55F77">
        <w:fldChar w:fldCharType="begin"/>
      </w:r>
      <w:r w:rsidR="00C55F77">
        <w:instrText xml:space="preserve"> REF _Ref132110637 \r \h </w:instrText>
      </w:r>
      <w:r w:rsidR="00C55F77">
        <w:fldChar w:fldCharType="separate"/>
      </w:r>
      <w:r w:rsidR="00B2445B">
        <w:t xml:space="preserve">15 </w:t>
      </w:r>
      <w:r w:rsidR="00C55F77">
        <w:fldChar w:fldCharType="end"/>
      </w:r>
      <w:r w:rsidR="00C55F77">
        <w:t>to make s</w:t>
      </w:r>
      <w:r w:rsidR="005601F0">
        <w:t>ure the exercising of the firmware with the external circuitry can take place.</w:t>
      </w:r>
      <w:r w:rsidR="009D445E">
        <w:t xml:space="preserve"> For verifying the function of the FPGA design when the FPGA is programmed from Section </w:t>
      </w:r>
      <w:r w:rsidR="009D445E">
        <w:fldChar w:fldCharType="begin"/>
      </w:r>
      <w:r w:rsidR="009D445E">
        <w:instrText xml:space="preserve"> REF _Ref132103649 \r \h </w:instrText>
      </w:r>
      <w:r w:rsidR="009D445E">
        <w:fldChar w:fldCharType="separate"/>
      </w:r>
      <w:r w:rsidR="00B2445B">
        <w:t xml:space="preserve">8 </w:t>
      </w:r>
      <w:r w:rsidR="009D445E">
        <w:fldChar w:fldCharType="end"/>
      </w:r>
      <w:r w:rsidR="009D445E">
        <w:t xml:space="preserve">or when the external SPI flash is programmed in Section </w:t>
      </w:r>
      <w:r w:rsidR="009D445E">
        <w:fldChar w:fldCharType="begin"/>
      </w:r>
      <w:r w:rsidR="009D445E">
        <w:instrText xml:space="preserve"> REF _Ref126777618 \r \h </w:instrText>
      </w:r>
      <w:r w:rsidR="009D445E">
        <w:fldChar w:fldCharType="separate"/>
      </w:r>
      <w:r w:rsidR="00B2445B">
        <w:t xml:space="preserve">12 </w:t>
      </w:r>
      <w:r w:rsidR="009D445E">
        <w:fldChar w:fldCharType="end"/>
      </w:r>
      <w:r w:rsidR="00933F87">
        <w:t>, the various functions can be tested:</w:t>
      </w:r>
    </w:p>
    <w:p w14:paraId="7979C716" w14:textId="4424AE31" w:rsidR="00933F87" w:rsidRDefault="008A4D81" w:rsidP="00783CFD">
      <w:pPr>
        <w:pStyle w:val="ListParagraph"/>
        <w:numPr>
          <w:ilvl w:val="0"/>
          <w:numId w:val="11"/>
        </w:numPr>
      </w:pPr>
      <w:r>
        <w:t xml:space="preserve">X4 LEDs blinking </w:t>
      </w:r>
      <w:r w:rsidR="00465EC4">
        <w:t>for</w:t>
      </w:r>
      <w:r>
        <w:t xml:space="preserve"> 1 second</w:t>
      </w:r>
      <w:r w:rsidR="007A70A0">
        <w:t>.</w:t>
      </w:r>
    </w:p>
    <w:p w14:paraId="066333D8" w14:textId="664C72AB" w:rsidR="008A4D81" w:rsidRDefault="008A4D81" w:rsidP="00783CFD">
      <w:pPr>
        <w:pStyle w:val="ListParagraph"/>
        <w:numPr>
          <w:ilvl w:val="0"/>
          <w:numId w:val="11"/>
        </w:numPr>
      </w:pPr>
      <w:r>
        <w:t xml:space="preserve">RGB LED </w:t>
      </w:r>
      <w:r w:rsidR="00465EC4">
        <w:t>is set</w:t>
      </w:r>
      <w:r>
        <w:t xml:space="preserve"> to dim by pulse width modulation (PWM) as well as cycling through colors: Red, Green, Blue, Cyan, Yellow, Violet, and White at a rate of 2 seconds.</w:t>
      </w:r>
    </w:p>
    <w:p w14:paraId="57DE8387" w14:textId="58AB322C" w:rsidR="007A70A0" w:rsidRDefault="007A70A0" w:rsidP="00783CFD">
      <w:pPr>
        <w:pStyle w:val="ListParagraph"/>
        <w:numPr>
          <w:ilvl w:val="0"/>
          <w:numId w:val="11"/>
        </w:numPr>
      </w:pPr>
      <w:r>
        <w:t>Pushbutton 0 set as the</w:t>
      </w:r>
      <w:r w:rsidR="00B5485D">
        <w:t xml:space="preserve"> active-high</w:t>
      </w:r>
      <w:r>
        <w:t xml:space="preserve"> system reset pin to disable certain synchronous functions set in the firmware design.</w:t>
      </w:r>
    </w:p>
    <w:p w14:paraId="0CB9B884" w14:textId="360A4C57" w:rsidR="007A70A0" w:rsidRDefault="00820144" w:rsidP="00783CFD">
      <w:pPr>
        <w:pStyle w:val="ListParagraph"/>
        <w:numPr>
          <w:ilvl w:val="0"/>
          <w:numId w:val="11"/>
        </w:numPr>
      </w:pPr>
      <w:r>
        <w:t>Pushbutton 1</w:t>
      </w:r>
      <w:r w:rsidR="00D83243">
        <w:t xml:space="preserve"> (active-high)</w:t>
      </w:r>
      <w:r>
        <w:t xml:space="preserve"> asserted, sets the two DAC components on the P2A DAC board through SPI to a certain fixed DC voltage defined in the firmware.</w:t>
      </w:r>
      <w:r w:rsidR="004E59DA">
        <w:t xml:space="preserve"> The button also sets off the Star Wars melody from the piezo buzzer.</w:t>
      </w:r>
    </w:p>
    <w:p w14:paraId="31F5D807" w14:textId="71FE5E1C" w:rsidR="00B5485D" w:rsidRDefault="00AE3719" w:rsidP="00783CFD">
      <w:pPr>
        <w:pStyle w:val="ListParagraph"/>
        <w:numPr>
          <w:ilvl w:val="0"/>
          <w:numId w:val="11"/>
        </w:numPr>
      </w:pPr>
      <w:r>
        <w:t>Software interaction with the FPGA through Universal Asynchronous Receive</w:t>
      </w:r>
      <w:r w:rsidR="00FE7D92">
        <w:t>r</w:t>
      </w:r>
      <w:r w:rsidR="001217EB">
        <w:t>-</w:t>
      </w:r>
      <w:r>
        <w:t>Transmit</w:t>
      </w:r>
      <w:r w:rsidR="001217EB">
        <w:t>ter</w:t>
      </w:r>
      <w:r>
        <w:t xml:space="preserve"> (UART) can take place to exercise the following</w:t>
      </w:r>
      <w:r w:rsidR="002A1F96">
        <w:t xml:space="preserve"> by writing the following bytes to observe the following interactions</w:t>
      </w:r>
      <w:r>
        <w:t>:</w:t>
      </w:r>
    </w:p>
    <w:p w14:paraId="2B62ECDE" w14:textId="7164AD84" w:rsidR="003458F2" w:rsidRDefault="003458F2" w:rsidP="00783CFD">
      <w:pPr>
        <w:pStyle w:val="ListParagraph"/>
        <w:numPr>
          <w:ilvl w:val="1"/>
          <w:numId w:val="11"/>
        </w:numPr>
      </w:pPr>
      <w:r>
        <w:t>Write 0x41 to read back 0x32 for testing basic UART transmit and receive.</w:t>
      </w:r>
    </w:p>
    <w:p w14:paraId="086E6105" w14:textId="165DE690" w:rsidR="00AE3719" w:rsidRDefault="002A1F96" w:rsidP="00783CFD">
      <w:pPr>
        <w:pStyle w:val="ListParagraph"/>
        <w:numPr>
          <w:ilvl w:val="1"/>
          <w:numId w:val="11"/>
        </w:numPr>
      </w:pPr>
      <w:r>
        <w:t xml:space="preserve">Write </w:t>
      </w:r>
      <w:r w:rsidR="00B23925">
        <w:t>0x20</w:t>
      </w:r>
      <w:r>
        <w:t xml:space="preserve"> to the FPGA</w:t>
      </w:r>
      <w:r w:rsidR="00B23925">
        <w:t xml:space="preserve"> to read the FPGA’s firmware version.</w:t>
      </w:r>
    </w:p>
    <w:p w14:paraId="1ADCABB0" w14:textId="17C5F10B" w:rsidR="00B23925" w:rsidRDefault="002A1F96" w:rsidP="00783CFD">
      <w:pPr>
        <w:pStyle w:val="ListParagraph"/>
        <w:numPr>
          <w:ilvl w:val="1"/>
          <w:numId w:val="11"/>
        </w:numPr>
      </w:pPr>
      <w:r>
        <w:t xml:space="preserve">Write 0x55 to read an internally generated </w:t>
      </w:r>
      <w:r w:rsidR="003458F2">
        <w:t>image data of 1024 x 512 pixels with each pixel defined as two bytes for four frames.</w:t>
      </w:r>
    </w:p>
    <w:p w14:paraId="732BFDF1" w14:textId="38F592C4" w:rsidR="00915A56" w:rsidRDefault="00915A56" w:rsidP="00783CFD">
      <w:pPr>
        <w:pStyle w:val="ListParagraph"/>
        <w:numPr>
          <w:ilvl w:val="1"/>
          <w:numId w:val="11"/>
        </w:numPr>
      </w:pPr>
      <w:r>
        <w:t>Write 0x30 for reading from Block RAM an initialized signal assigned to the FPGA.</w:t>
      </w:r>
    </w:p>
    <w:p w14:paraId="2E920FE8" w14:textId="564B9185" w:rsidR="00915A56" w:rsidRDefault="00915A56" w:rsidP="00783CFD">
      <w:pPr>
        <w:pStyle w:val="ListParagraph"/>
        <w:numPr>
          <w:ilvl w:val="1"/>
          <w:numId w:val="11"/>
        </w:numPr>
      </w:pPr>
      <w:r>
        <w:t>For the XADC sampling of data</w:t>
      </w:r>
      <w:r w:rsidR="00990D03">
        <w:t xml:space="preserve"> in 12-bits</w:t>
      </w:r>
      <w:r>
        <w:t>:</w:t>
      </w:r>
    </w:p>
    <w:p w14:paraId="47580CF2" w14:textId="2C1A7502" w:rsidR="00915A56" w:rsidRDefault="00915A56" w:rsidP="00783CFD">
      <w:pPr>
        <w:pStyle w:val="ListParagraph"/>
        <w:numPr>
          <w:ilvl w:val="2"/>
          <w:numId w:val="11"/>
        </w:numPr>
      </w:pPr>
      <w:r>
        <w:t>Write 0x00 to obtain temperature data</w:t>
      </w:r>
      <w:r w:rsidR="00990D03">
        <w:t>.</w:t>
      </w:r>
    </w:p>
    <w:p w14:paraId="53643D7F" w14:textId="6913F5C2" w:rsidR="00990D03" w:rsidRDefault="00990D03" w:rsidP="00783CFD">
      <w:pPr>
        <w:pStyle w:val="ListParagraph"/>
        <w:numPr>
          <w:ilvl w:val="2"/>
          <w:numId w:val="11"/>
        </w:numPr>
      </w:pPr>
      <w:r>
        <w:t>Write 0x15 to obtain VAUX5 data.</w:t>
      </w:r>
    </w:p>
    <w:p w14:paraId="11128D7C" w14:textId="7EB10B85" w:rsidR="00990D03" w:rsidRDefault="00990D03" w:rsidP="00783CFD">
      <w:pPr>
        <w:pStyle w:val="ListParagraph"/>
        <w:numPr>
          <w:ilvl w:val="2"/>
          <w:numId w:val="11"/>
        </w:numPr>
      </w:pPr>
      <w:r>
        <w:t>Write 0x1C to obtain VAUX12 data.</w:t>
      </w:r>
    </w:p>
    <w:p w14:paraId="69FA363F" w14:textId="77777777" w:rsidR="004E7CE6" w:rsidRDefault="004E7CE6" w:rsidP="004E7CE6"/>
    <w:p w14:paraId="41FA0D00" w14:textId="0A6E33CC" w:rsidR="00A2163D" w:rsidRPr="00ED6941" w:rsidRDefault="00A2163D" w:rsidP="00A2163D">
      <w:pPr>
        <w:pStyle w:val="Heading2"/>
      </w:pPr>
      <w:bookmarkStart w:id="58" w:name="_Toc132357920"/>
      <w:r>
        <w:t>LED Blinking and Pulse Width Modulation for Dimness of RGB LED</w:t>
      </w:r>
      <w:bookmarkEnd w:id="58"/>
      <w:r>
        <w:t xml:space="preserve"> </w:t>
      </w:r>
    </w:p>
    <w:p w14:paraId="6E936D1D" w14:textId="3E370491" w:rsidR="00A2163D" w:rsidRDefault="00A2163D" w:rsidP="00A2163D">
      <w:r>
        <w:t xml:space="preserve">LED blinking </w:t>
      </w:r>
      <w:r w:rsidR="0049449E">
        <w:t>requires the visualization of the blinking to be at an extremely slow rate compared to the FPGA’s system clock speed. Since 12 MHz system clock is used</w:t>
      </w:r>
      <w:r w:rsidR="00DD79FB">
        <w:t xml:space="preserve"> or 83 ns clock cycles, a process is used to create a much slower clock speed or in a sense any desired clock speed depending on </w:t>
      </w:r>
      <w:r w:rsidR="00796DC2">
        <w:t xml:space="preserve">a successful </w:t>
      </w:r>
      <w:r w:rsidR="00DD79FB">
        <w:t>integer division</w:t>
      </w:r>
      <w:r w:rsidR="00796DC2">
        <w:t xml:space="preserve"> with minimal error.</w:t>
      </w:r>
      <w:r w:rsidR="00D829CE">
        <w:t xml:space="preserve"> </w:t>
      </w:r>
      <w:r w:rsidR="00D829CE">
        <w:fldChar w:fldCharType="begin"/>
      </w:r>
      <w:r w:rsidR="00D829CE">
        <w:instrText xml:space="preserve"> REF _Ref132133894 \h </w:instrText>
      </w:r>
      <w:r w:rsidR="00D829CE">
        <w:fldChar w:fldCharType="separate"/>
      </w:r>
      <w:r w:rsidR="00B2445B">
        <w:t xml:space="preserve">Figure </w:t>
      </w:r>
      <w:r w:rsidR="00B2445B">
        <w:rPr>
          <w:noProof/>
        </w:rPr>
        <w:t>36</w:t>
      </w:r>
      <w:r w:rsidR="00D829CE">
        <w:fldChar w:fldCharType="end"/>
      </w:r>
      <w:r w:rsidR="00D829CE">
        <w:t xml:space="preserve"> shows a simple VHDL process to perform this action.</w:t>
      </w:r>
      <w:r w:rsidR="00796DC2">
        <w:t xml:space="preserve"> </w:t>
      </w:r>
    </w:p>
    <w:p w14:paraId="27A1A775" w14:textId="77777777" w:rsidR="00796DC2" w:rsidRDefault="00796DC2" w:rsidP="00A2163D"/>
    <w:p w14:paraId="1421C460" w14:textId="77777777" w:rsidR="00D829CE" w:rsidRDefault="00796DC2" w:rsidP="00D829CE">
      <w:pPr>
        <w:keepNext/>
        <w:jc w:val="center"/>
      </w:pPr>
      <w:r>
        <w:rPr>
          <w:noProof/>
        </w:rPr>
        <w:lastRenderedPageBreak/>
        <w:drawing>
          <wp:inline distT="0" distB="0" distL="0" distR="0" wp14:anchorId="432BCE0B" wp14:editId="7ECF6706">
            <wp:extent cx="3848986" cy="3113611"/>
            <wp:effectExtent l="0" t="0" r="0" b="0"/>
            <wp:docPr id="109366387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663871" name="Picture 1" descr="Text&#10;&#10;Description automatically generated"/>
                    <pic:cNvPicPr/>
                  </pic:nvPicPr>
                  <pic:blipFill>
                    <a:blip r:embed="rId74"/>
                    <a:stretch>
                      <a:fillRect/>
                    </a:stretch>
                  </pic:blipFill>
                  <pic:spPr>
                    <a:xfrm>
                      <a:off x="0" y="0"/>
                      <a:ext cx="3858876" cy="3121611"/>
                    </a:xfrm>
                    <a:prstGeom prst="rect">
                      <a:avLst/>
                    </a:prstGeom>
                  </pic:spPr>
                </pic:pic>
              </a:graphicData>
            </a:graphic>
          </wp:inline>
        </w:drawing>
      </w:r>
    </w:p>
    <w:p w14:paraId="059C2984" w14:textId="7FB0B90E" w:rsidR="00796DC2" w:rsidRDefault="00D829CE" w:rsidP="00D829CE">
      <w:pPr>
        <w:pStyle w:val="Caption"/>
      </w:pPr>
      <w:bookmarkStart w:id="59" w:name="_Ref132133894"/>
      <w:r>
        <w:t xml:space="preserve">Figure </w:t>
      </w:r>
      <w:fldSimple w:instr=" SEQ Figure \* ARABIC ">
        <w:r w:rsidR="00B2445B">
          <w:rPr>
            <w:noProof/>
          </w:rPr>
          <w:t>36</w:t>
        </w:r>
      </w:fldSimple>
      <w:bookmarkEnd w:id="59"/>
      <w:r>
        <w:t xml:space="preserve"> Simple process to take 12 MHz to generate 1 second clock cycles.</w:t>
      </w:r>
    </w:p>
    <w:p w14:paraId="2FBC96AD" w14:textId="77777777" w:rsidR="003E5B3F" w:rsidRDefault="003E5B3F" w:rsidP="003E5B3F"/>
    <w:p w14:paraId="3F21947F" w14:textId="33D600C4" w:rsidR="001342CB" w:rsidRDefault="00C24E65" w:rsidP="003E5B3F">
      <w:r>
        <w:t xml:space="preserve">For the RGB LED cycling to different colors at a 2 second rate, the 1 second clock can be fed into a second process </w:t>
      </w:r>
      <w:r w:rsidR="00CB59D5">
        <w:t xml:space="preserve">that includes a finite state machine (FSM) in the form of a VHDL case statement whereby all </w:t>
      </w:r>
      <w:r w:rsidR="00FD2418">
        <w:t>transitions</w:t>
      </w:r>
      <w:r w:rsidR="00CB59D5">
        <w:t xml:space="preserve"> occur on the rising edge of the 1 Hz clock</w:t>
      </w:r>
      <w:r w:rsidR="001342CB">
        <w:t xml:space="preserve">. In most FSMs, a state diagram in the form of a Moore or Mealy diagram is useful for documenting purposes. </w:t>
      </w:r>
      <w:r w:rsidR="001342CB">
        <w:fldChar w:fldCharType="begin"/>
      </w:r>
      <w:r w:rsidR="001342CB">
        <w:instrText xml:space="preserve"> REF _Ref132134054 \h </w:instrText>
      </w:r>
      <w:r w:rsidR="001342CB">
        <w:fldChar w:fldCharType="separate"/>
      </w:r>
      <w:r w:rsidR="00B2445B">
        <w:t xml:space="preserve">Figure </w:t>
      </w:r>
      <w:r w:rsidR="00B2445B">
        <w:rPr>
          <w:noProof/>
        </w:rPr>
        <w:t>37</w:t>
      </w:r>
      <w:r w:rsidR="001342CB">
        <w:fldChar w:fldCharType="end"/>
      </w:r>
      <w:r w:rsidR="001342CB">
        <w:t xml:space="preserve"> shows this process.</w:t>
      </w:r>
    </w:p>
    <w:p w14:paraId="1EE4CA54" w14:textId="77777777" w:rsidR="001342CB" w:rsidRDefault="001342CB" w:rsidP="003E5B3F"/>
    <w:p w14:paraId="573E53BC" w14:textId="0F5A410E" w:rsidR="001342CB" w:rsidRDefault="004C5BE6" w:rsidP="001342CB">
      <w:pPr>
        <w:keepNext/>
        <w:jc w:val="center"/>
      </w:pPr>
      <w:r>
        <w:rPr>
          <w:noProof/>
        </w:rPr>
        <w:lastRenderedPageBreak/>
        <w:drawing>
          <wp:inline distT="0" distB="0" distL="0" distR="0" wp14:anchorId="147E782D" wp14:editId="39589842">
            <wp:extent cx="5039833" cy="5526048"/>
            <wp:effectExtent l="0" t="0" r="8890" b="0"/>
            <wp:docPr id="2133871692" name="Picture 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871692" name="Picture 1" descr="A picture containing text&#10;&#10;Description automatically generated"/>
                    <pic:cNvPicPr/>
                  </pic:nvPicPr>
                  <pic:blipFill>
                    <a:blip r:embed="rId75"/>
                    <a:stretch>
                      <a:fillRect/>
                    </a:stretch>
                  </pic:blipFill>
                  <pic:spPr>
                    <a:xfrm>
                      <a:off x="0" y="0"/>
                      <a:ext cx="5044449" cy="5531110"/>
                    </a:xfrm>
                    <a:prstGeom prst="rect">
                      <a:avLst/>
                    </a:prstGeom>
                  </pic:spPr>
                </pic:pic>
              </a:graphicData>
            </a:graphic>
          </wp:inline>
        </w:drawing>
      </w:r>
    </w:p>
    <w:p w14:paraId="189D84D0" w14:textId="02C14078" w:rsidR="001342CB" w:rsidRDefault="001342CB" w:rsidP="001342CB">
      <w:pPr>
        <w:pStyle w:val="Caption"/>
      </w:pPr>
      <w:bookmarkStart w:id="60" w:name="_Ref132134054"/>
      <w:r>
        <w:t xml:space="preserve">Figure </w:t>
      </w:r>
      <w:fldSimple w:instr=" SEQ Figure \* ARABIC ">
        <w:r w:rsidR="00B2445B">
          <w:rPr>
            <w:noProof/>
          </w:rPr>
          <w:t>37</w:t>
        </w:r>
      </w:fldSimple>
      <w:bookmarkEnd w:id="60"/>
      <w:r>
        <w:t xml:space="preserve"> RGB LED State Machine</w:t>
      </w:r>
    </w:p>
    <w:p w14:paraId="6E72394D" w14:textId="5A3A26C4" w:rsidR="007B4D51" w:rsidRDefault="00360389" w:rsidP="007B4D51">
      <w:r>
        <w:t xml:space="preserve">For a RGB LED, many colors can be displayed. </w:t>
      </w:r>
      <w:r w:rsidR="008A1213">
        <w:t>For example, for displaying violet, both red and blue LEDs can be turned on. In the case of the CMODS7, the RGB LED pins are red, green, and blue and are active-low whereby the general purpose four LEDs are active-high.</w:t>
      </w:r>
      <w:r w:rsidR="00DD6304">
        <w:t xml:space="preserve"> This leads to the next topic of pulse width modulation (PWM). PWM can be used to alter the duty cycle and speed of a given clock to dim an LED or provide a modulated signal for say an infrared </w:t>
      </w:r>
      <w:r w:rsidR="00884DE6">
        <w:t>sensor such as a TV remote.</w:t>
      </w:r>
    </w:p>
    <w:p w14:paraId="2BDD0FE5" w14:textId="03560C3C" w:rsidR="00884DE6" w:rsidRDefault="00884DE6" w:rsidP="007B4D51">
      <w:r>
        <w:t xml:space="preserve">By using an 8-bit register, the RGB LED can be dimmed </w:t>
      </w:r>
      <w:r w:rsidR="00DC5253">
        <w:t xml:space="preserve">by altering the frequency of on/off time while keeping 50% duty cycle. Dimming red, green, or blue allows for an even bigger set of colors that can be </w:t>
      </w:r>
      <w:r w:rsidR="00465EC4">
        <w:t>output</w:t>
      </w:r>
      <w:r w:rsidR="00DC5253">
        <w:t>. In this case for the CMODS7, the LED was dimmed</w:t>
      </w:r>
      <w:r w:rsidR="005B0109">
        <w:t xml:space="preserve"> to 0xEE.</w:t>
      </w:r>
      <w:r w:rsidR="007468D3">
        <w:t xml:space="preserve"> If 0xFF, the LED would be completely off.</w:t>
      </w:r>
    </w:p>
    <w:p w14:paraId="5D15683A" w14:textId="77777777" w:rsidR="00884DE6" w:rsidRDefault="00884DE6" w:rsidP="007B4D51"/>
    <w:p w14:paraId="28B5EF67" w14:textId="77777777" w:rsidR="00884DE6" w:rsidRDefault="00884DE6" w:rsidP="00884DE6">
      <w:pPr>
        <w:keepNext/>
        <w:jc w:val="center"/>
      </w:pPr>
      <w:r>
        <w:rPr>
          <w:noProof/>
        </w:rPr>
        <w:lastRenderedPageBreak/>
        <w:drawing>
          <wp:inline distT="0" distB="0" distL="0" distR="0" wp14:anchorId="12FF2A84" wp14:editId="69604215">
            <wp:extent cx="4536720" cy="5028683"/>
            <wp:effectExtent l="0" t="0" r="0" b="635"/>
            <wp:docPr id="1916633073"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633073" name="Picture 1" descr="Text&#10;&#10;Description automatically generated"/>
                    <pic:cNvPicPr/>
                  </pic:nvPicPr>
                  <pic:blipFill>
                    <a:blip r:embed="rId76"/>
                    <a:stretch>
                      <a:fillRect/>
                    </a:stretch>
                  </pic:blipFill>
                  <pic:spPr>
                    <a:xfrm>
                      <a:off x="0" y="0"/>
                      <a:ext cx="4541581" cy="5034071"/>
                    </a:xfrm>
                    <a:prstGeom prst="rect">
                      <a:avLst/>
                    </a:prstGeom>
                  </pic:spPr>
                </pic:pic>
              </a:graphicData>
            </a:graphic>
          </wp:inline>
        </w:drawing>
      </w:r>
    </w:p>
    <w:p w14:paraId="23937E19" w14:textId="530FE9A5" w:rsidR="00884DE6" w:rsidRDefault="00884DE6" w:rsidP="00884DE6">
      <w:pPr>
        <w:pStyle w:val="Caption"/>
      </w:pPr>
      <w:r>
        <w:t xml:space="preserve">Figure </w:t>
      </w:r>
      <w:fldSimple w:instr=" SEQ Figure \* ARABIC ">
        <w:r w:rsidR="00B2445B">
          <w:rPr>
            <w:noProof/>
          </w:rPr>
          <w:t>38</w:t>
        </w:r>
      </w:fldSimple>
      <w:r>
        <w:t xml:space="preserve"> Example of a Pulse Width Modulation (PWM) process applied to the RGB LED to dim the LED.</w:t>
      </w:r>
    </w:p>
    <w:p w14:paraId="2AA7CE3C" w14:textId="77777777" w:rsidR="007B4D51" w:rsidRPr="007B4D51" w:rsidRDefault="007B4D51" w:rsidP="007B4D51"/>
    <w:p w14:paraId="5DDCE68B" w14:textId="2AEF8007" w:rsidR="00503EA3" w:rsidRDefault="006D4F31" w:rsidP="00503EA3">
      <w:pPr>
        <w:pStyle w:val="Heading2"/>
      </w:pPr>
      <w:bookmarkStart w:id="61" w:name="_Ref132197538"/>
      <w:bookmarkStart w:id="62" w:name="_Toc132357921"/>
      <w:r>
        <w:t>UART</w:t>
      </w:r>
      <w:r w:rsidR="001D3BFC">
        <w:t xml:space="preserve"> and Serial Communication</w:t>
      </w:r>
      <w:bookmarkEnd w:id="61"/>
      <w:bookmarkEnd w:id="62"/>
    </w:p>
    <w:p w14:paraId="2B9F35F6" w14:textId="5C539DBA" w:rsidR="00CB3070" w:rsidRDefault="00311449" w:rsidP="00CB3070">
      <w:r>
        <w:t xml:space="preserve">UART is a communication protocol used for serial </w:t>
      </w:r>
      <w:r w:rsidR="00E075F9">
        <w:t>communication</w:t>
      </w:r>
      <w:r>
        <w:t xml:space="preserve"> between two devices. Typically a computer and a peripheral device </w:t>
      </w:r>
      <w:r w:rsidR="00081794">
        <w:t>are</w:t>
      </w:r>
      <w:r>
        <w:t xml:space="preserve"> used. In this case, the FPGA is used as the peripheral device acting as the client and the computer is the host.</w:t>
      </w:r>
      <w:r w:rsidR="00EE013F">
        <w:t xml:space="preserve"> The data is transmitted in sequential manner with the least significant bit (</w:t>
      </w:r>
      <w:proofErr w:type="spellStart"/>
      <w:r w:rsidR="00EE013F">
        <w:t>LSb</w:t>
      </w:r>
      <w:proofErr w:type="spellEnd"/>
      <w:r w:rsidR="00EE013F">
        <w:t xml:space="preserve">) sent first. </w:t>
      </w:r>
      <w:r w:rsidR="001C395B">
        <w:t>UART uses only two pins: transmit and receive. In this case, two general 3.3 V level GPIO pins on the FPGA are chosen</w:t>
      </w:r>
      <w:r w:rsidR="00104D99">
        <w:t>. The user can then use either the JTAG/UART USB cable to perform RS232 serial communication standard with maximum baud rate of 115200 bps or RS422 TTL XCVR board</w:t>
      </w:r>
      <w:r w:rsidR="0082210A">
        <w:t xml:space="preserve"> as described in Section</w:t>
      </w:r>
      <w:r w:rsidR="00114524">
        <w:t xml:space="preserve"> </w:t>
      </w:r>
      <w:r w:rsidR="00114524">
        <w:fldChar w:fldCharType="begin"/>
      </w:r>
      <w:r w:rsidR="00114524">
        <w:instrText xml:space="preserve"> REF _Ref132282057 \r \h </w:instrText>
      </w:r>
      <w:r w:rsidR="00114524">
        <w:fldChar w:fldCharType="separate"/>
      </w:r>
      <w:r w:rsidR="00B2445B">
        <w:t xml:space="preserve">13.2.1 </w:t>
      </w:r>
      <w:r w:rsidR="00114524">
        <w:fldChar w:fldCharType="end"/>
      </w:r>
      <w:r w:rsidR="0082210A">
        <w:t xml:space="preserve">for a baud rate of 1 Mbps. Maximum data rate of 3 Mbps is the limit due to the USB RS422 cable from FTDI. </w:t>
      </w:r>
      <w:r w:rsidR="00425CA3">
        <w:t xml:space="preserve">However, for burst reads, it has been determined that either the Python serial library or the hardware </w:t>
      </w:r>
      <w:r w:rsidR="00416566">
        <w:t>limitations</w:t>
      </w:r>
      <w:r w:rsidR="00425CA3">
        <w:t xml:space="preserve"> prevent the full receiving of</w:t>
      </w:r>
      <w:r w:rsidR="00416566">
        <w:t xml:space="preserve"> millions of bytes. Therefore, 1 Mbps is used.</w:t>
      </w:r>
      <w:r w:rsidR="00767719">
        <w:t xml:space="preserve"> Receive then inputs the most significant bit (</w:t>
      </w:r>
      <w:proofErr w:type="spellStart"/>
      <w:r w:rsidR="00767719">
        <w:t>Msb</w:t>
      </w:r>
      <w:proofErr w:type="spellEnd"/>
      <w:r w:rsidR="00767719">
        <w:t>) first.</w:t>
      </w:r>
      <w:r w:rsidR="001A7B00">
        <w:t xml:space="preserve"> The bits are then buffered followed by an event </w:t>
      </w:r>
      <w:r w:rsidR="00D35C93">
        <w:t>in the FPGA indicating the acceptance of the received word followed by the transmission of an interaction from the FPGA whether be the transmission of a byte</w:t>
      </w:r>
      <w:r w:rsidR="007D5503">
        <w:t xml:space="preserve">, image burst read, block memory </w:t>
      </w:r>
      <w:r w:rsidR="007D5503">
        <w:lastRenderedPageBreak/>
        <w:t>readout, FPGA version in 3 bytes, etc.</w:t>
      </w:r>
      <w:r w:rsidR="00767719">
        <w:t xml:space="preserve"> The VHDL module for UART </w:t>
      </w:r>
      <w:r w:rsidR="00081794">
        <w:t xml:space="preserve">was taken from </w:t>
      </w:r>
      <w:hyperlink r:id="rId77" w:history="1">
        <w:r w:rsidR="001F4884" w:rsidRPr="00E311E2">
          <w:rPr>
            <w:rStyle w:val="Hyperlink"/>
          </w:rPr>
          <w:t>https://forum.digikey.com/t/uart-vhdl/12670</w:t>
        </w:r>
      </w:hyperlink>
      <w:r w:rsidR="001F4884">
        <w:t xml:space="preserve"> and tailored for the CMODS7 design. </w:t>
      </w:r>
      <w:r w:rsidR="001A7B00">
        <w:t xml:space="preserve">Here the </w:t>
      </w:r>
      <w:r w:rsidR="00F8582B">
        <w:t>following UART parameters are assumed from firmware:</w:t>
      </w:r>
    </w:p>
    <w:p w14:paraId="3C3E6397" w14:textId="4E9D3622" w:rsidR="00F8582B" w:rsidRDefault="00F8582B" w:rsidP="00783CFD">
      <w:pPr>
        <w:pStyle w:val="ListParagraph"/>
        <w:numPr>
          <w:ilvl w:val="0"/>
          <w:numId w:val="12"/>
        </w:numPr>
      </w:pPr>
      <w:r>
        <w:t>Baud rate = 1 Mbps.</w:t>
      </w:r>
    </w:p>
    <w:p w14:paraId="454A6595" w14:textId="59414081" w:rsidR="00F8582B" w:rsidRDefault="00F8582B" w:rsidP="00783CFD">
      <w:pPr>
        <w:pStyle w:val="ListParagraph"/>
        <w:numPr>
          <w:ilvl w:val="0"/>
          <w:numId w:val="12"/>
        </w:numPr>
      </w:pPr>
      <w:r>
        <w:t>Assumed byte of data.</w:t>
      </w:r>
    </w:p>
    <w:p w14:paraId="2E9EC1CB" w14:textId="5F29B062" w:rsidR="00F8582B" w:rsidRDefault="00F8582B" w:rsidP="00783CFD">
      <w:pPr>
        <w:pStyle w:val="ListParagraph"/>
        <w:numPr>
          <w:ilvl w:val="0"/>
          <w:numId w:val="12"/>
        </w:numPr>
      </w:pPr>
      <w:r>
        <w:t xml:space="preserve">Start </w:t>
      </w:r>
      <w:proofErr w:type="gramStart"/>
      <w:r w:rsidR="00465EC4">
        <w:t>bit</w:t>
      </w:r>
      <w:proofErr w:type="gramEnd"/>
      <w:r>
        <w:t>.</w:t>
      </w:r>
    </w:p>
    <w:p w14:paraId="4E1FA236" w14:textId="4AA37FD9" w:rsidR="00F8582B" w:rsidRDefault="00F8582B" w:rsidP="00783CFD">
      <w:pPr>
        <w:pStyle w:val="ListParagraph"/>
        <w:numPr>
          <w:ilvl w:val="0"/>
          <w:numId w:val="12"/>
        </w:numPr>
      </w:pPr>
      <w:r>
        <w:t>Stop bit.</w:t>
      </w:r>
    </w:p>
    <w:p w14:paraId="303CA92E" w14:textId="412BF33F" w:rsidR="00F8582B" w:rsidRDefault="00F8582B" w:rsidP="00783CFD">
      <w:pPr>
        <w:pStyle w:val="ListParagraph"/>
        <w:numPr>
          <w:ilvl w:val="0"/>
          <w:numId w:val="12"/>
        </w:numPr>
      </w:pPr>
      <w:r>
        <w:t>Parity set to odd.</w:t>
      </w:r>
    </w:p>
    <w:p w14:paraId="4F941C56" w14:textId="241C108C" w:rsidR="00F8582B" w:rsidRPr="00CB3070" w:rsidRDefault="00F8582B" w:rsidP="00F8582B">
      <w:r>
        <w:t>This means 11-bits are sent as whole when a byte is sent defining what is sent and received as a packet.</w:t>
      </w:r>
      <w:r w:rsidR="00DE66E5">
        <w:t xml:space="preserve"> A designer can simply create a packaged firmware design to assign registers whereby developing a custom </w:t>
      </w:r>
      <w:r w:rsidR="006D4F31">
        <w:t>communication</w:t>
      </w:r>
      <w:r w:rsidR="00DE66E5">
        <w:t xml:space="preserve"> protocol to develop a more comprehensive packet. Even using </w:t>
      </w:r>
      <w:r w:rsidR="001157BF">
        <w:t>Cyclic</w:t>
      </w:r>
      <w:r w:rsidR="00DE66E5">
        <w:t xml:space="preserve"> Redundancy </w:t>
      </w:r>
      <w:r w:rsidR="001157BF">
        <w:t xml:space="preserve">Check (CRC) to add more parity </w:t>
      </w:r>
      <w:r w:rsidR="00CA34AF">
        <w:t>to the packet between the host and the client.</w:t>
      </w:r>
      <w:r w:rsidR="00062EC6">
        <w:t xml:space="preserve"> </w:t>
      </w:r>
      <w:r w:rsidR="00062EC6">
        <w:fldChar w:fldCharType="begin"/>
      </w:r>
      <w:r w:rsidR="00062EC6">
        <w:instrText xml:space="preserve"> REF _Ref132133112 \h </w:instrText>
      </w:r>
      <w:r w:rsidR="00062EC6">
        <w:fldChar w:fldCharType="separate"/>
      </w:r>
      <w:r w:rsidR="00B2445B">
        <w:t xml:space="preserve">Figure </w:t>
      </w:r>
      <w:r w:rsidR="00B2445B">
        <w:rPr>
          <w:noProof/>
        </w:rPr>
        <w:t>39</w:t>
      </w:r>
      <w:r w:rsidR="00062EC6">
        <w:fldChar w:fldCharType="end"/>
      </w:r>
      <w:r w:rsidR="00062EC6">
        <w:t xml:space="preserve"> shows an example of a UART packet of 11-bits. Note a packet can be </w:t>
      </w:r>
      <w:r w:rsidR="00ED6941">
        <w:t>then redefined to mean a buffering of more 11-bit words.</w:t>
      </w:r>
    </w:p>
    <w:p w14:paraId="5F0CCC53" w14:textId="75FD7F73" w:rsidR="00A27AAD" w:rsidRDefault="00062EC6" w:rsidP="00062EC6">
      <w:pPr>
        <w:keepNext/>
        <w:jc w:val="center"/>
      </w:pPr>
      <w:r>
        <w:rPr>
          <w:noProof/>
        </w:rPr>
        <w:drawing>
          <wp:inline distT="0" distB="0" distL="0" distR="0" wp14:anchorId="190F4F19" wp14:editId="162313CF">
            <wp:extent cx="5943600" cy="961390"/>
            <wp:effectExtent l="0" t="0" r="0" b="0"/>
            <wp:docPr id="2093304390" name="Picture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304390" name="Picture 1" descr="Chart, box and whisker chart&#10;&#10;Description automatically generated"/>
                    <pic:cNvPicPr/>
                  </pic:nvPicPr>
                  <pic:blipFill>
                    <a:blip r:embed="rId78"/>
                    <a:stretch>
                      <a:fillRect/>
                    </a:stretch>
                  </pic:blipFill>
                  <pic:spPr>
                    <a:xfrm>
                      <a:off x="0" y="0"/>
                      <a:ext cx="5943600" cy="961390"/>
                    </a:xfrm>
                    <a:prstGeom prst="rect">
                      <a:avLst/>
                    </a:prstGeom>
                  </pic:spPr>
                </pic:pic>
              </a:graphicData>
            </a:graphic>
          </wp:inline>
        </w:drawing>
      </w:r>
    </w:p>
    <w:p w14:paraId="5FFDFA3E" w14:textId="71865CAE" w:rsidR="00FB0DB8" w:rsidRDefault="00A27AAD" w:rsidP="00A27AAD">
      <w:pPr>
        <w:pStyle w:val="Caption"/>
      </w:pPr>
      <w:bookmarkStart w:id="63" w:name="_Ref132133112"/>
      <w:r>
        <w:t xml:space="preserve">Figure </w:t>
      </w:r>
      <w:fldSimple w:instr=" SEQ Figure \* ARABIC ">
        <w:r w:rsidR="00B2445B">
          <w:rPr>
            <w:noProof/>
          </w:rPr>
          <w:t>39</w:t>
        </w:r>
      </w:fldSimple>
      <w:bookmarkEnd w:id="63"/>
      <w:r>
        <w:t xml:space="preserve"> UART Packet of 11 bits</w:t>
      </w:r>
    </w:p>
    <w:p w14:paraId="728B5B4F" w14:textId="136E70EF" w:rsidR="00ED6941" w:rsidRDefault="00867F8A" w:rsidP="00ED6941">
      <w:r>
        <w:t xml:space="preserve">The baud rate can be exercised through the image burst read off of data. In this case whereby </w:t>
      </w:r>
      <w:r w:rsidR="001369EB">
        <w:t>1024 x 512 pixels with 2 bytes per pixel for four frames of data are used, the speed of the burst read from the FPGA to the host can be calculated as follows</w:t>
      </w:r>
      <w:r w:rsidR="009D5252">
        <w:t xml:space="preserve">. First below, a single 11-bit word is </w:t>
      </w:r>
      <w:r w:rsidR="004764B7">
        <w:t>estimated</w:t>
      </w:r>
      <w:r w:rsidR="009D5252">
        <w:t xml:space="preserve"> and then second, a read burst is </w:t>
      </w:r>
      <w:r w:rsidR="004764B7">
        <w:t>estimated assuming 1 Mbps</w:t>
      </w:r>
      <w:r w:rsidR="008743BF">
        <w:t xml:space="preserve"> baud rate.</w:t>
      </w:r>
    </w:p>
    <w:p w14:paraId="3F6C069E" w14:textId="6F92E82E" w:rsidR="009D5252" w:rsidRPr="00DB1BD9" w:rsidRDefault="009D5252" w:rsidP="0025469F">
      <w:pPr>
        <w:spacing w:after="0" w:line="240" w:lineRule="auto"/>
      </w:pPr>
      <w:r>
        <w:t xml:space="preserve">    </w:t>
      </w:r>
      <m:oMath>
        <m:sSub>
          <m:sSubPr>
            <m:ctrlPr>
              <w:rPr>
                <w:rFonts w:ascii="Cambria Math" w:hAnsi="Cambria Math"/>
                <w:i/>
              </w:rPr>
            </m:ctrlPr>
          </m:sSubPr>
          <m:e>
            <m:r>
              <w:rPr>
                <w:rFonts w:ascii="Cambria Math" w:hAnsi="Cambria Math"/>
              </w:rPr>
              <m:t>t</m:t>
            </m:r>
          </m:e>
          <m:sub>
            <m:r>
              <w:rPr>
                <w:rFonts w:ascii="Cambria Math" w:hAnsi="Cambria Math"/>
              </w:rPr>
              <m:t>single-write</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1 bits</m:t>
                </m:r>
              </m:num>
              <m:den>
                <m:r>
                  <w:rPr>
                    <w:rFonts w:ascii="Cambria Math" w:hAnsi="Cambria Math"/>
                  </w:rPr>
                  <m:t>Byte</m:t>
                </m:r>
              </m:den>
            </m:f>
          </m:e>
        </m:d>
        <m:d>
          <m:dPr>
            <m:ctrlPr>
              <w:rPr>
                <w:rFonts w:ascii="Cambria Math" w:hAnsi="Cambria Math"/>
                <w:i/>
              </w:rPr>
            </m:ctrlPr>
          </m:dPr>
          <m:e>
            <m:f>
              <m:fPr>
                <m:ctrlPr>
                  <w:rPr>
                    <w:rFonts w:ascii="Cambria Math" w:hAnsi="Cambria Math"/>
                    <w:i/>
                  </w:rPr>
                </m:ctrlPr>
              </m:fPr>
              <m:num>
                <m:r>
                  <w:rPr>
                    <w:rFonts w:ascii="Cambria Math" w:hAnsi="Cambria Math"/>
                  </w:rPr>
                  <m:t>1 sec</m:t>
                </m:r>
              </m:num>
              <m:den>
                <m:r>
                  <w:rPr>
                    <w:rFonts w:ascii="Cambria Math" w:hAnsi="Cambria Math"/>
                  </w:rPr>
                  <m:t>1 Mbits</m:t>
                </m:r>
              </m:den>
            </m:f>
          </m:e>
        </m:d>
      </m:oMath>
    </w:p>
    <w:p w14:paraId="2E46B4B7" w14:textId="058C6F01" w:rsidR="009D5252" w:rsidRPr="00DB1BD9" w:rsidRDefault="009D5252" w:rsidP="0025469F">
      <w:pPr>
        <w:spacing w:after="0" w:line="240" w:lineRule="auto"/>
      </w:pPr>
      <w:r>
        <w:t xml:space="preserve">                            </w:t>
      </w:r>
      <m:oMath>
        <m:r>
          <w:rPr>
            <w:rFonts w:ascii="Cambria Math" w:hAnsi="Cambria Math"/>
          </w:rPr>
          <m:t>≈11 µs</m:t>
        </m:r>
      </m:oMath>
      <w:r>
        <w:t xml:space="preserve"> (negligible)</w:t>
      </w:r>
    </w:p>
    <w:p w14:paraId="21573C60" w14:textId="72B7F0B6" w:rsidR="009D5252" w:rsidRPr="00DB1BD9" w:rsidRDefault="009D5252" w:rsidP="0025469F">
      <w:pPr>
        <w:spacing w:after="0" w:line="240" w:lineRule="auto"/>
      </w:pPr>
      <w:r>
        <w:t xml:space="preserve"> </w:t>
      </w:r>
      <m:oMath>
        <m:sSub>
          <m:sSubPr>
            <m:ctrlPr>
              <w:rPr>
                <w:rFonts w:ascii="Cambria Math" w:hAnsi="Cambria Math"/>
                <w:i/>
                <w:sz w:val="20"/>
              </w:rPr>
            </m:ctrlPr>
          </m:sSubPr>
          <m:e>
            <m:r>
              <w:rPr>
                <w:rFonts w:ascii="Cambria Math" w:hAnsi="Cambria Math"/>
                <w:sz w:val="20"/>
              </w:rPr>
              <m:t>t</m:t>
            </m:r>
          </m:e>
          <m:sub>
            <m:r>
              <w:rPr>
                <w:rFonts w:ascii="Cambria Math" w:hAnsi="Cambria Math"/>
                <w:sz w:val="20"/>
              </w:rPr>
              <m:t>read-burst data</m:t>
            </m:r>
          </m:sub>
        </m:sSub>
        <m:r>
          <w:rPr>
            <w:rFonts w:ascii="Cambria Math" w:hAnsi="Cambria Math"/>
            <w:sz w:val="20"/>
          </w:rPr>
          <m:t>=</m:t>
        </m:r>
      </m:oMath>
      <w:r>
        <w:t xml:space="preserve"> </w:t>
      </w:r>
      <m:oMath>
        <m:d>
          <m:dPr>
            <m:ctrlPr>
              <w:rPr>
                <w:rFonts w:ascii="Cambria Math" w:hAnsi="Cambria Math"/>
                <w:i/>
              </w:rPr>
            </m:ctrlPr>
          </m:dPr>
          <m:e>
            <m:r>
              <w:rPr>
                <w:rFonts w:ascii="Cambria Math" w:hAnsi="Cambria Math"/>
              </w:rPr>
              <m:t>512 x 1024 pixels</m:t>
            </m:r>
          </m:e>
        </m:d>
        <m:d>
          <m:dPr>
            <m:ctrlPr>
              <w:rPr>
                <w:rFonts w:ascii="Cambria Math" w:hAnsi="Cambria Math"/>
                <w:i/>
              </w:rPr>
            </m:ctrlPr>
          </m:dPr>
          <m:e>
            <m:f>
              <m:fPr>
                <m:ctrlPr>
                  <w:rPr>
                    <w:rFonts w:ascii="Cambria Math" w:hAnsi="Cambria Math"/>
                    <w:i/>
                  </w:rPr>
                </m:ctrlPr>
              </m:fPr>
              <m:num>
                <m:r>
                  <w:rPr>
                    <w:rFonts w:ascii="Cambria Math" w:hAnsi="Cambria Math"/>
                  </w:rPr>
                  <m:t>2 Bytes</m:t>
                </m:r>
              </m:num>
              <m:den>
                <m:r>
                  <w:rPr>
                    <w:rFonts w:ascii="Cambria Math" w:hAnsi="Cambria Math"/>
                  </w:rPr>
                  <m:t>pixel</m:t>
                </m:r>
              </m:den>
            </m:f>
          </m:e>
        </m:d>
        <m:d>
          <m:dPr>
            <m:ctrlPr>
              <w:rPr>
                <w:rFonts w:ascii="Cambria Math" w:hAnsi="Cambria Math"/>
                <w:i/>
              </w:rPr>
            </m:ctrlPr>
          </m:dPr>
          <m:e>
            <m:r>
              <w:rPr>
                <w:rFonts w:ascii="Cambria Math" w:hAnsi="Cambria Math"/>
              </w:rPr>
              <m:t>4 frames</m:t>
            </m:r>
          </m:e>
        </m:d>
        <m:d>
          <m:dPr>
            <m:ctrlPr>
              <w:rPr>
                <w:rFonts w:ascii="Cambria Math" w:hAnsi="Cambria Math"/>
                <w:i/>
              </w:rPr>
            </m:ctrlPr>
          </m:dPr>
          <m:e>
            <m:f>
              <m:fPr>
                <m:ctrlPr>
                  <w:rPr>
                    <w:rFonts w:ascii="Cambria Math" w:hAnsi="Cambria Math"/>
                    <w:i/>
                  </w:rPr>
                </m:ctrlPr>
              </m:fPr>
              <m:num>
                <m:r>
                  <w:rPr>
                    <w:rFonts w:ascii="Cambria Math" w:hAnsi="Cambria Math"/>
                  </w:rPr>
                  <m:t>~11 bits</m:t>
                </m:r>
              </m:num>
              <m:den>
                <m:r>
                  <w:rPr>
                    <w:rFonts w:ascii="Cambria Math" w:hAnsi="Cambria Math"/>
                  </w:rPr>
                  <m:t>Byte</m:t>
                </m:r>
              </m:den>
            </m:f>
          </m:e>
        </m:d>
        <m:d>
          <m:dPr>
            <m:ctrlPr>
              <w:rPr>
                <w:rFonts w:ascii="Cambria Math" w:hAnsi="Cambria Math"/>
                <w:i/>
              </w:rPr>
            </m:ctrlPr>
          </m:dPr>
          <m:e>
            <m:f>
              <m:fPr>
                <m:ctrlPr>
                  <w:rPr>
                    <w:rFonts w:ascii="Cambria Math" w:hAnsi="Cambria Math"/>
                    <w:i/>
                  </w:rPr>
                </m:ctrlPr>
              </m:fPr>
              <m:num>
                <m:r>
                  <w:rPr>
                    <w:rFonts w:ascii="Cambria Math" w:hAnsi="Cambria Math"/>
                  </w:rPr>
                  <m:t>1 sec</m:t>
                </m:r>
              </m:num>
              <m:den>
                <m:r>
                  <w:rPr>
                    <w:rFonts w:ascii="Cambria Math" w:hAnsi="Cambria Math"/>
                  </w:rPr>
                  <m:t>1 Mbits</m:t>
                </m:r>
              </m:den>
            </m:f>
          </m:e>
        </m:d>
      </m:oMath>
    </w:p>
    <w:p w14:paraId="5394B622" w14:textId="0CD7E8E3" w:rsidR="009D5252" w:rsidRPr="00C45DDD" w:rsidRDefault="009D5252" w:rsidP="0025469F">
      <w:pPr>
        <w:spacing w:after="0" w:line="240" w:lineRule="auto"/>
      </w:pPr>
      <m:oMathPara>
        <m:oMath>
          <m:r>
            <w:rPr>
              <w:rFonts w:ascii="Cambria Math" w:hAnsi="Cambria Math"/>
            </w:rPr>
            <m:t xml:space="preserve">≈46 seconds  </m:t>
          </m:r>
        </m:oMath>
      </m:oMathPara>
    </w:p>
    <w:p w14:paraId="0DE36965" w14:textId="238BA9B6" w:rsidR="001369EB" w:rsidRDefault="0025469F" w:rsidP="00ED6941">
      <w:r>
        <w:t xml:space="preserve">It is important to </w:t>
      </w:r>
      <w:r w:rsidR="009927E3">
        <w:t xml:space="preserve">make sure the baud rate is increased if needing to readout a considerable amount of data from the FPGA. </w:t>
      </w:r>
      <w:r w:rsidR="005921D7">
        <w:t xml:space="preserve">Utilizing </w:t>
      </w:r>
      <w:proofErr w:type="spellStart"/>
      <w:r w:rsidR="005921D7">
        <w:t>Spacewire</w:t>
      </w:r>
      <w:proofErr w:type="spellEnd"/>
      <w:r w:rsidR="005921D7">
        <w:t xml:space="preserve"> consisting of LVDS (Low Voltage Differential Signaling) allows for speeds up to 200 Mbps as a radiation hardness approach. However, this is a</w:t>
      </w:r>
      <w:r w:rsidR="00BC220F">
        <w:t>n extremely expensive solution. Multi-gigabit XCVRs can then be used utilizing Serialize Deserialize (SERDES) technology to improve the speed into the gigabits per second.</w:t>
      </w:r>
    </w:p>
    <w:p w14:paraId="42E5391A" w14:textId="39F78EFB" w:rsidR="00945CCA" w:rsidRDefault="00945CCA" w:rsidP="00945CCA">
      <w:pPr>
        <w:pStyle w:val="Heading3"/>
      </w:pPr>
      <w:bookmarkStart w:id="64" w:name="_Ref132282057"/>
      <w:bookmarkStart w:id="65" w:name="_Toc132357922"/>
      <w:r>
        <w:t>RS422 TTL UART Interface Board</w:t>
      </w:r>
      <w:bookmarkEnd w:id="64"/>
      <w:bookmarkEnd w:id="65"/>
    </w:p>
    <w:p w14:paraId="30A0CF1D" w14:textId="7B8BF22C" w:rsidR="00945CCA" w:rsidRPr="00945CCA" w:rsidRDefault="00945CCA" w:rsidP="00945CCA">
      <w:r>
        <w:t xml:space="preserve">The </w:t>
      </w:r>
      <w:hyperlink r:id="rId79" w:history="1">
        <w:r w:rsidRPr="007135D0">
          <w:rPr>
            <w:rStyle w:val="Hyperlink"/>
          </w:rPr>
          <w:t xml:space="preserve">RS422 TTL </w:t>
        </w:r>
        <w:r w:rsidR="007135D0">
          <w:rPr>
            <w:rStyle w:val="Hyperlink"/>
          </w:rPr>
          <w:t>XCVR</w:t>
        </w:r>
        <w:r w:rsidRPr="007135D0">
          <w:rPr>
            <w:rStyle w:val="Hyperlink"/>
          </w:rPr>
          <w:t xml:space="preserve"> interface board</w:t>
        </w:r>
      </w:hyperlink>
      <w:r>
        <w:t xml:space="preserve"> </w:t>
      </w:r>
      <w:r w:rsidR="009D58F4">
        <w:t xml:space="preserve">is 3.3 V powered. A USB RS422 serial cable powered by 5 V interfaces with the supplied RS422 XCVR on the board. </w:t>
      </w:r>
      <w:r w:rsidR="0067674C">
        <w:t xml:space="preserve">The interface XCVR integrated circuit is the </w:t>
      </w:r>
      <w:hyperlink r:id="rId80" w:history="1">
        <w:r w:rsidR="0067674C" w:rsidRPr="007D016A">
          <w:rPr>
            <w:rStyle w:val="Hyperlink"/>
          </w:rPr>
          <w:t>SP3490EN-L</w:t>
        </w:r>
      </w:hyperlink>
      <w:r w:rsidR="0067674C">
        <w:t xml:space="preserve"> allowing full duplex </w:t>
      </w:r>
      <w:r w:rsidR="007076F4">
        <w:t xml:space="preserve">and up to 10 Mbps data rate. The hardware setup of Section </w:t>
      </w:r>
      <w:r w:rsidR="007076F4">
        <w:fldChar w:fldCharType="begin"/>
      </w:r>
      <w:r w:rsidR="007076F4">
        <w:instrText xml:space="preserve"> REF _Ref132200718 \r \h </w:instrText>
      </w:r>
      <w:r w:rsidR="007076F4">
        <w:fldChar w:fldCharType="separate"/>
      </w:r>
      <w:r w:rsidR="00B2445B">
        <w:t xml:space="preserve">15 </w:t>
      </w:r>
      <w:r w:rsidR="007076F4">
        <w:fldChar w:fldCharType="end"/>
      </w:r>
      <w:r w:rsidR="007076F4">
        <w:t>is used to connect Tx to Rx and vice versa between interfaces: USB cable, XCVR board, and FPGA.</w:t>
      </w:r>
      <w:r w:rsidR="00CB56BF">
        <w:t xml:space="preserve"> A 5 V powered XCVR can be used. However, it is important to keep the voltage output high levels of the XCVR to be within the tolerance of </w:t>
      </w:r>
      <w:r w:rsidR="004B0C4A">
        <w:t>the FPGA voltage input-high and low levels.</w:t>
      </w:r>
    </w:p>
    <w:p w14:paraId="533CBE74" w14:textId="77777777" w:rsidR="004E7CE6" w:rsidRDefault="004E7CE6" w:rsidP="00ED6941"/>
    <w:p w14:paraId="2325C450" w14:textId="4F637A31" w:rsidR="004E7CE6" w:rsidRDefault="004E7CE6" w:rsidP="004E7CE6">
      <w:pPr>
        <w:pStyle w:val="Heading2"/>
      </w:pPr>
      <w:bookmarkStart w:id="66" w:name="_Toc132357923"/>
      <w:r>
        <w:lastRenderedPageBreak/>
        <w:t>Digital to Analog Converter (DAC) through the P2A DAC Board</w:t>
      </w:r>
      <w:bookmarkEnd w:id="66"/>
    </w:p>
    <w:p w14:paraId="3C7B016C" w14:textId="1A19C46C" w:rsidR="004E7CE6" w:rsidRDefault="004E7CE6" w:rsidP="004E7CE6">
      <w:r>
        <w:t xml:space="preserve">A DAC is used to output an analog voltage. In this case, </w:t>
      </w:r>
      <w:proofErr w:type="spellStart"/>
      <w:r>
        <w:t>Digilent’s</w:t>
      </w:r>
      <w:proofErr w:type="spellEnd"/>
      <w:r>
        <w:t xml:space="preserve"> PMOD DAC D2A board was used to interface with the FPGA through SPI. The master, being the FPGA, supplies a </w:t>
      </w:r>
      <w:r w:rsidR="00143708">
        <w:t xml:space="preserve">3-wire </w:t>
      </w:r>
      <w:r w:rsidR="006523E6">
        <w:t>Serial Peripheral Interface (SPI)</w:t>
      </w:r>
      <w:r w:rsidR="00143708">
        <w:t xml:space="preserve"> connection: </w:t>
      </w:r>
    </w:p>
    <w:p w14:paraId="77BE28C6" w14:textId="65DF631B" w:rsidR="00C906A2" w:rsidRDefault="00143708" w:rsidP="00783CFD">
      <w:pPr>
        <w:pStyle w:val="ListParagraph"/>
        <w:numPr>
          <w:ilvl w:val="0"/>
          <w:numId w:val="14"/>
        </w:numPr>
      </w:pPr>
      <w:r>
        <w:t xml:space="preserve">Serial </w:t>
      </w:r>
      <w:r w:rsidR="00632DFB">
        <w:t>data clock (usually called SCLK)</w:t>
      </w:r>
      <w:r w:rsidR="00C906A2">
        <w:t>.</w:t>
      </w:r>
    </w:p>
    <w:p w14:paraId="39356D4B" w14:textId="6CF0B60A" w:rsidR="00C906A2" w:rsidRDefault="00C906A2" w:rsidP="00783CFD">
      <w:pPr>
        <w:pStyle w:val="ListParagraph"/>
        <w:numPr>
          <w:ilvl w:val="0"/>
          <w:numId w:val="14"/>
        </w:numPr>
      </w:pPr>
      <w:r>
        <w:t>Synchronous signal (usually called SYNC or chip-select, CS) – and is usually active-low.</w:t>
      </w:r>
    </w:p>
    <w:p w14:paraId="1CF04BCA" w14:textId="6B7CB5C8" w:rsidR="00C906A2" w:rsidRDefault="006720C1" w:rsidP="00783CFD">
      <w:pPr>
        <w:pStyle w:val="ListParagraph"/>
        <w:numPr>
          <w:ilvl w:val="0"/>
          <w:numId w:val="14"/>
        </w:numPr>
      </w:pPr>
      <w:r>
        <w:t>Serial data from master (FPGA) to slave (DAC), also called MOSI</w:t>
      </w:r>
      <w:r w:rsidR="0081406A">
        <w:t xml:space="preserve"> (master output, slave input)</w:t>
      </w:r>
      <w:r>
        <w:t>.</w:t>
      </w:r>
    </w:p>
    <w:p w14:paraId="57186EE6" w14:textId="77777777" w:rsidR="00172D74" w:rsidRDefault="0081406A" w:rsidP="0081406A">
      <w:r>
        <w:t xml:space="preserve">If there is a read register from the DAC or interface that uses SPI such as extracting data from the slave, the SPI would be 4-wire including the </w:t>
      </w:r>
      <w:r w:rsidR="002067F2">
        <w:t>MISO pin (master input, slave input) or serial data output from slave to master.</w:t>
      </w:r>
      <w:r w:rsidR="00172D74">
        <w:t xml:space="preserve"> </w:t>
      </w:r>
    </w:p>
    <w:p w14:paraId="24FBD2B3" w14:textId="2BBB29A1" w:rsidR="0081406A" w:rsidRDefault="00172D74" w:rsidP="008712A3">
      <w:pPr>
        <w:jc w:val="left"/>
      </w:pPr>
      <w:r>
        <w:t xml:space="preserve">The DAC P2A board details are in the link here: </w:t>
      </w:r>
      <w:hyperlink r:id="rId81" w:history="1">
        <w:r w:rsidR="008712A3" w:rsidRPr="008712A3">
          <w:rPr>
            <w:rStyle w:val="Hyperlink"/>
          </w:rPr>
          <w:t>https://digilent.com/shop/pmod-da2-two-12-bit-d-a-outputs/</w:t>
        </w:r>
      </w:hyperlink>
      <w:r w:rsidR="008712A3">
        <w:t xml:space="preserve">. Reference guide is here: </w:t>
      </w:r>
      <w:hyperlink r:id="rId82" w:history="1">
        <w:r w:rsidR="008712A3" w:rsidRPr="008712A3">
          <w:rPr>
            <w:rStyle w:val="Hyperlink"/>
          </w:rPr>
          <w:t>https://digilent.com/reference/pmod/pmodda2/reference-manual?redirect=1</w:t>
        </w:r>
      </w:hyperlink>
      <w:r w:rsidR="008712A3">
        <w:t xml:space="preserve">. </w:t>
      </w:r>
      <w:r w:rsidR="005D3763">
        <w:t xml:space="preserve"> JA on the CMODS7 connects to J1 header of the PMOD board</w:t>
      </w:r>
      <w:r w:rsidR="00952F76">
        <w:t xml:space="preserve">. </w:t>
      </w:r>
      <w:r w:rsidR="008712A3">
        <w:t xml:space="preserve">There are two DAC ICs on the board. Both are </w:t>
      </w:r>
      <w:r w:rsidR="002C7EB6">
        <w:t xml:space="preserve">assigned at the same time as the </w:t>
      </w:r>
      <w:proofErr w:type="spellStart"/>
      <w:r w:rsidR="002C7EB6">
        <w:t>DACs’s</w:t>
      </w:r>
      <w:proofErr w:type="spellEnd"/>
      <w:r w:rsidR="002C7EB6">
        <w:t xml:space="preserve"> Synchronous pin and serial data clock are tied for both DACs to a respective FPGA pin</w:t>
      </w:r>
      <w:r w:rsidR="00915579">
        <w:t xml:space="preserve"> as shown in the schematic of </w:t>
      </w:r>
      <w:r w:rsidR="00915579">
        <w:fldChar w:fldCharType="begin"/>
      </w:r>
      <w:r w:rsidR="00915579">
        <w:instrText xml:space="preserve"> REF _Ref132135308 \h </w:instrText>
      </w:r>
      <w:r w:rsidR="00915579">
        <w:fldChar w:fldCharType="separate"/>
      </w:r>
      <w:r w:rsidR="00B2445B">
        <w:t xml:space="preserve">Figure </w:t>
      </w:r>
      <w:r w:rsidR="00B2445B">
        <w:rPr>
          <w:noProof/>
        </w:rPr>
        <w:t>40</w:t>
      </w:r>
      <w:r w:rsidR="00915579">
        <w:fldChar w:fldCharType="end"/>
      </w:r>
      <w:r w:rsidR="00915579">
        <w:t>.</w:t>
      </w:r>
    </w:p>
    <w:p w14:paraId="54F1C08E" w14:textId="77777777" w:rsidR="00915579" w:rsidRDefault="00915579" w:rsidP="008712A3">
      <w:pPr>
        <w:jc w:val="left"/>
      </w:pPr>
    </w:p>
    <w:p w14:paraId="6B89D026" w14:textId="77777777" w:rsidR="00915579" w:rsidRDefault="00915579" w:rsidP="00915579">
      <w:pPr>
        <w:keepNext/>
        <w:jc w:val="center"/>
      </w:pPr>
      <w:r w:rsidRPr="00915579">
        <w:rPr>
          <w:noProof/>
        </w:rPr>
        <w:drawing>
          <wp:inline distT="0" distB="0" distL="0" distR="0" wp14:anchorId="485A7A2E" wp14:editId="6628C244">
            <wp:extent cx="5943600" cy="3717290"/>
            <wp:effectExtent l="0" t="0" r="0" b="0"/>
            <wp:docPr id="578546725" name="Picture 578546725" descr="Diagram, schematic&#10;&#10;Description automatically generated">
              <a:extLst xmlns:a="http://schemas.openxmlformats.org/drawingml/2006/main">
                <a:ext uri="{FF2B5EF4-FFF2-40B4-BE49-F238E27FC236}">
                  <a16:creationId xmlns:a16="http://schemas.microsoft.com/office/drawing/2014/main" id="{E8A0438D-050D-6447-9BC2-2B06BECB86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546725" name="Picture 578546725" descr="Diagram, schematic&#10;&#10;Description automatically generated">
                      <a:extLst>
                        <a:ext uri="{FF2B5EF4-FFF2-40B4-BE49-F238E27FC236}">
                          <a16:creationId xmlns:a16="http://schemas.microsoft.com/office/drawing/2014/main" id="{E8A0438D-050D-6447-9BC2-2B06BECB8662}"/>
                        </a:ext>
                      </a:extLst>
                    </pic:cNvPr>
                    <pic:cNvPicPr>
                      <a:picLocks noChangeAspect="1"/>
                    </pic:cNvPicPr>
                  </pic:nvPicPr>
                  <pic:blipFill>
                    <a:blip r:embed="rId83"/>
                    <a:stretch>
                      <a:fillRect/>
                    </a:stretch>
                  </pic:blipFill>
                  <pic:spPr>
                    <a:xfrm>
                      <a:off x="0" y="0"/>
                      <a:ext cx="5943600" cy="3717290"/>
                    </a:xfrm>
                    <a:prstGeom prst="rect">
                      <a:avLst/>
                    </a:prstGeom>
                  </pic:spPr>
                </pic:pic>
              </a:graphicData>
            </a:graphic>
          </wp:inline>
        </w:drawing>
      </w:r>
    </w:p>
    <w:p w14:paraId="7374AA37" w14:textId="45976627" w:rsidR="00915579" w:rsidRPr="004E7CE6" w:rsidRDefault="00915579" w:rsidP="00915579">
      <w:pPr>
        <w:pStyle w:val="Caption"/>
      </w:pPr>
      <w:bookmarkStart w:id="67" w:name="_Ref132135308"/>
      <w:r>
        <w:t xml:space="preserve">Figure </w:t>
      </w:r>
      <w:fldSimple w:instr=" SEQ Figure \* ARABIC ">
        <w:r w:rsidR="00B2445B">
          <w:rPr>
            <w:noProof/>
          </w:rPr>
          <w:t>40</w:t>
        </w:r>
      </w:fldSimple>
      <w:bookmarkEnd w:id="67"/>
      <w:r>
        <w:t xml:space="preserve"> P2A DAC Board Schematic</w:t>
      </w:r>
    </w:p>
    <w:p w14:paraId="6748C775" w14:textId="779CE0F3" w:rsidR="004E7CE6" w:rsidRDefault="00915579" w:rsidP="00ED6941">
      <w:r>
        <w:t xml:space="preserve">The DAC IC is </w:t>
      </w:r>
      <w:r w:rsidR="001E1823">
        <w:t xml:space="preserve">a 12-bit string architecture DAC, </w:t>
      </w:r>
      <w:hyperlink r:id="rId84" w:history="1">
        <w:r w:rsidR="001E1823" w:rsidRPr="001E1823">
          <w:rPr>
            <w:rStyle w:val="Hyperlink"/>
          </w:rPr>
          <w:t>DAC121S101/-Q1</w:t>
        </w:r>
      </w:hyperlink>
      <w:r w:rsidR="001E1823">
        <w:t xml:space="preserve">. </w:t>
      </w:r>
      <w:r w:rsidR="006424AE">
        <w:t>Reference voltage of the DAC is 3.3 V.</w:t>
      </w:r>
      <w:r w:rsidR="00AE1E1D">
        <w:t xml:space="preserve"> </w:t>
      </w:r>
      <w:r w:rsidR="006523E6">
        <w:t xml:space="preserve">To make use of SPI, </w:t>
      </w:r>
      <w:r w:rsidR="00CF2191">
        <w:t xml:space="preserve">a timing diagram needs to be followed. </w:t>
      </w:r>
      <w:r w:rsidR="00CF2191">
        <w:fldChar w:fldCharType="begin"/>
      </w:r>
      <w:r w:rsidR="00CF2191">
        <w:instrText xml:space="preserve"> REF _Ref132192702 \h </w:instrText>
      </w:r>
      <w:r w:rsidR="00CF2191">
        <w:fldChar w:fldCharType="separate"/>
      </w:r>
      <w:r w:rsidR="00B2445B">
        <w:t xml:space="preserve">Figure </w:t>
      </w:r>
      <w:r w:rsidR="00B2445B">
        <w:rPr>
          <w:noProof/>
        </w:rPr>
        <w:t>41</w:t>
      </w:r>
      <w:r w:rsidR="00CF2191">
        <w:fldChar w:fldCharType="end"/>
      </w:r>
      <w:r w:rsidR="00CF2191">
        <w:t xml:space="preserve"> </w:t>
      </w:r>
      <w:r w:rsidR="0010190A">
        <w:t xml:space="preserve">shows the timing diagram. </w:t>
      </w:r>
      <w:proofErr w:type="gramStart"/>
      <w:r w:rsidR="0010190A">
        <w:t>Note also</w:t>
      </w:r>
      <w:proofErr w:type="gramEnd"/>
      <w:r w:rsidR="0010190A">
        <w:t xml:space="preserve"> the timing characteristics of the table that go along with the annotations of the timing diagram. </w:t>
      </w:r>
      <w:r w:rsidR="008F6694">
        <w:t xml:space="preserve">The </w:t>
      </w:r>
      <w:proofErr w:type="spellStart"/>
      <w:r w:rsidR="008F6694">
        <w:t>dac_driver.vhd</w:t>
      </w:r>
      <w:proofErr w:type="spellEnd"/>
      <w:r w:rsidR="008F6694">
        <w:t xml:space="preserve"> shows how </w:t>
      </w:r>
      <w:r w:rsidR="007D509F">
        <w:t>this SPI can be constructed.</w:t>
      </w:r>
    </w:p>
    <w:p w14:paraId="3536EF50" w14:textId="77777777" w:rsidR="006424AE" w:rsidRDefault="006424AE" w:rsidP="00ED6941"/>
    <w:p w14:paraId="70692C74" w14:textId="77777777" w:rsidR="006424AE" w:rsidRDefault="006424AE" w:rsidP="006424AE">
      <w:pPr>
        <w:keepNext/>
      </w:pPr>
      <w:r w:rsidRPr="006424AE">
        <w:rPr>
          <w:noProof/>
        </w:rPr>
        <w:drawing>
          <wp:inline distT="0" distB="0" distL="0" distR="0" wp14:anchorId="0ADEF92E" wp14:editId="7E388264">
            <wp:extent cx="5943600" cy="2415540"/>
            <wp:effectExtent l="0" t="0" r="0" b="3810"/>
            <wp:docPr id="4" name="Picture 3" descr="Diagram&#10;&#10;Description automatically generated">
              <a:extLst xmlns:a="http://schemas.openxmlformats.org/drawingml/2006/main">
                <a:ext uri="{FF2B5EF4-FFF2-40B4-BE49-F238E27FC236}">
                  <a16:creationId xmlns:a16="http://schemas.microsoft.com/office/drawing/2014/main" id="{78D6AEDD-5CB1-DC9F-6B98-FC78EBCDBC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iagram&#10;&#10;Description automatically generated">
                      <a:extLst>
                        <a:ext uri="{FF2B5EF4-FFF2-40B4-BE49-F238E27FC236}">
                          <a16:creationId xmlns:a16="http://schemas.microsoft.com/office/drawing/2014/main" id="{78D6AEDD-5CB1-DC9F-6B98-FC78EBCDBC71}"/>
                        </a:ext>
                      </a:extLst>
                    </pic:cNvPr>
                    <pic:cNvPicPr>
                      <a:picLocks noChangeAspect="1"/>
                    </pic:cNvPicPr>
                  </pic:nvPicPr>
                  <pic:blipFill>
                    <a:blip r:embed="rId85"/>
                    <a:stretch>
                      <a:fillRect/>
                    </a:stretch>
                  </pic:blipFill>
                  <pic:spPr>
                    <a:xfrm>
                      <a:off x="0" y="0"/>
                      <a:ext cx="5943600" cy="2415540"/>
                    </a:xfrm>
                    <a:prstGeom prst="rect">
                      <a:avLst/>
                    </a:prstGeom>
                  </pic:spPr>
                </pic:pic>
              </a:graphicData>
            </a:graphic>
          </wp:inline>
        </w:drawing>
      </w:r>
    </w:p>
    <w:p w14:paraId="484EEE74" w14:textId="51D5F41C" w:rsidR="006424AE" w:rsidRDefault="006424AE" w:rsidP="006424AE">
      <w:pPr>
        <w:pStyle w:val="Caption"/>
      </w:pPr>
      <w:bookmarkStart w:id="68" w:name="_Ref132192702"/>
      <w:r>
        <w:t xml:space="preserve">Figure </w:t>
      </w:r>
      <w:fldSimple w:instr=" SEQ Figure \* ARABIC ">
        <w:r w:rsidR="00B2445B">
          <w:rPr>
            <w:noProof/>
          </w:rPr>
          <w:t>41</w:t>
        </w:r>
      </w:fldSimple>
      <w:bookmarkEnd w:id="68"/>
      <w:r>
        <w:t xml:space="preserve"> SPI Timing Diagram from the DAC Datasheet</w:t>
      </w:r>
    </w:p>
    <w:p w14:paraId="2B34ADA8" w14:textId="77777777" w:rsidR="00850CA2" w:rsidRDefault="00850CA2" w:rsidP="00850CA2"/>
    <w:p w14:paraId="39321D20" w14:textId="1619342F" w:rsidR="00E65509" w:rsidRDefault="00E65509" w:rsidP="00850CA2">
      <w:r>
        <w:t>The calculation for converting to analog voltage out of this DAC is as follows:</w:t>
      </w:r>
    </w:p>
    <w:p w14:paraId="235BEE1E" w14:textId="6FB8216A" w:rsidR="00E65509" w:rsidRDefault="009324F0" w:rsidP="00850CA2">
      <w:r w:rsidRPr="009324F0">
        <w:rPr>
          <w:noProof/>
        </w:rPr>
        <mc:AlternateContent>
          <mc:Choice Requires="wps">
            <w:drawing>
              <wp:anchor distT="0" distB="0" distL="114300" distR="114300" simplePos="0" relativeHeight="251723776" behindDoc="0" locked="0" layoutInCell="1" allowOverlap="1" wp14:anchorId="05E6D752" wp14:editId="03DF295A">
                <wp:simplePos x="0" y="0"/>
                <wp:positionH relativeFrom="column">
                  <wp:posOffset>0</wp:posOffset>
                </wp:positionH>
                <wp:positionV relativeFrom="paragraph">
                  <wp:posOffset>-635</wp:posOffset>
                </wp:positionV>
                <wp:extent cx="4919745" cy="524118"/>
                <wp:effectExtent l="0" t="0" r="0" b="0"/>
                <wp:wrapNone/>
                <wp:docPr id="5" name="TextBox 4">
                  <a:extLst xmlns:a="http://schemas.openxmlformats.org/drawingml/2006/main">
                    <a:ext uri="{FF2B5EF4-FFF2-40B4-BE49-F238E27FC236}">
                      <a16:creationId xmlns:a16="http://schemas.microsoft.com/office/drawing/2014/main" id="{79DD79F3-C75D-1944-E990-A4589927732B}"/>
                    </a:ext>
                  </a:extLst>
                </wp:docPr>
                <wp:cNvGraphicFramePr/>
                <a:graphic xmlns:a="http://schemas.openxmlformats.org/drawingml/2006/main">
                  <a:graphicData uri="http://schemas.microsoft.com/office/word/2010/wordprocessingShape">
                    <wps:wsp>
                      <wps:cNvSpPr txBox="1"/>
                      <wps:spPr>
                        <a:xfrm>
                          <a:off x="0" y="0"/>
                          <a:ext cx="4919745" cy="524118"/>
                        </a:xfrm>
                        <a:prstGeom prst="rect">
                          <a:avLst/>
                        </a:prstGeom>
                        <a:noFill/>
                      </wps:spPr>
                      <wps:txbx>
                        <w:txbxContent>
                          <w:p w14:paraId="45581C8F" w14:textId="77777777" w:rsidR="009324F0" w:rsidRPr="009324F0" w:rsidRDefault="00000000" w:rsidP="009324F0">
                            <w:pPr>
                              <w:rPr>
                                <w:rFonts w:ascii="Cambria Math" w:hAnsi="+mn-cs"/>
                                <w:i/>
                                <w:iCs/>
                                <w:color w:val="000000" w:themeColor="text1"/>
                                <w:kern w:val="24"/>
                                <w:szCs w:val="22"/>
                              </w:rPr>
                            </w:pPr>
                            <m:oMathPara>
                              <m:oMathParaPr>
                                <m:jc m:val="centerGroup"/>
                              </m:oMathParaPr>
                              <m:oMath>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Out</m:t>
                                    </m:r>
                                  </m:sub>
                                </m:sSub>
                                <m:r>
                                  <w:rPr>
                                    <w:rFonts w:ascii="Cambria Math" w:hAnsi="Cambria Math"/>
                                    <w:color w:val="000000" w:themeColor="text1"/>
                                    <w:kern w:val="24"/>
                                    <w:szCs w:val="22"/>
                                  </w:rPr>
                                  <m:t>= </m:t>
                                </m:r>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A</m:t>
                                    </m:r>
                                  </m:sub>
                                </m:sSub>
                                <m:r>
                                  <w:rPr>
                                    <w:rFonts w:ascii="Cambria Math" w:hAnsi="Cambria Math"/>
                                    <w:color w:val="000000" w:themeColor="text1"/>
                                    <w:kern w:val="24"/>
                                    <w:szCs w:val="22"/>
                                  </w:rPr>
                                  <m:t> x </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r>
                                  <w:rPr>
                                    <w:rFonts w:ascii="Cambria Math" w:hAnsi="Cambria Math"/>
                                    <w:color w:val="000000" w:themeColor="text1"/>
                                    <w:kern w:val="24"/>
                                    <w:szCs w:val="22"/>
                                  </w:rPr>
                                  <m:t>=3.3 V x</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oMath>
                            </m:oMathPara>
                          </w:p>
                        </w:txbxContent>
                      </wps:txbx>
                      <wps:bodyPr wrap="none" lIns="0" tIns="0" rIns="0" bIns="0" rtlCol="0">
                        <a:spAutoFit/>
                      </wps:bodyPr>
                    </wps:wsp>
                  </a:graphicData>
                </a:graphic>
              </wp:anchor>
            </w:drawing>
          </mc:Choice>
          <mc:Fallback>
            <w:pict>
              <v:shape w14:anchorId="05E6D752" id="TextBox 4" o:spid="_x0000_s1040" type="#_x0000_t202" style="position:absolute;left:0;text-align:left;margin-left:0;margin-top:-.05pt;width:387.4pt;height:41.25pt;z-index:2517237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" filled="f" stroked="f">
                <v:textbox style="mso-fit-shape-to-text:t" inset="0,0,0,0">
                  <w:txbxContent>
                    <w:p w14:paraId="45581C8F" w14:textId="77777777" w:rsidR="009324F0" w:rsidRPr="009324F0" w:rsidRDefault="00000000" w:rsidP="009324F0">
                      <w:pPr>
                        <w:rPr>
                          <w:rFonts w:ascii="Cambria Math" w:hAnsi="+mn-cs"/>
                          <w:i/>
                          <w:iCs/>
                          <w:color w:val="000000" w:themeColor="text1"/>
                          <w:kern w:val="24"/>
                          <w:szCs w:val="22"/>
                        </w:rPr>
                      </w:pPr>
                      <m:oMathPara>
                        <m:oMathParaPr>
                          <m:jc m:val="centerGroup"/>
                        </m:oMathParaPr>
                        <m:oMath>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Out</m:t>
                              </m:r>
                            </m:sub>
                          </m:sSub>
                          <m:r>
                            <w:rPr>
                              <w:rFonts w:ascii="Cambria Math" w:hAnsi="Cambria Math"/>
                              <w:color w:val="000000" w:themeColor="text1"/>
                              <w:kern w:val="24"/>
                              <w:szCs w:val="22"/>
                            </w:rPr>
                            <m:t>= </m:t>
                          </m:r>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A</m:t>
                              </m:r>
                            </m:sub>
                          </m:sSub>
                          <m:r>
                            <w:rPr>
                              <w:rFonts w:ascii="Cambria Math" w:hAnsi="Cambria Math"/>
                              <w:color w:val="000000" w:themeColor="text1"/>
                              <w:kern w:val="24"/>
                              <w:szCs w:val="22"/>
                            </w:rPr>
                            <m:t> x </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r>
                            <w:rPr>
                              <w:rFonts w:ascii="Cambria Math" w:hAnsi="Cambria Math"/>
                              <w:color w:val="000000" w:themeColor="text1"/>
                              <w:kern w:val="24"/>
                              <w:szCs w:val="22"/>
                            </w:rPr>
                            <m:t>=3.3 V x</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oMath>
                      </m:oMathPara>
                    </w:p>
                  </w:txbxContent>
                </v:textbox>
              </v:shape>
            </w:pict>
          </mc:Fallback>
        </mc:AlternateContent>
      </w:r>
    </w:p>
    <w:p w14:paraId="7C230BC8" w14:textId="77777777" w:rsidR="00850CA2" w:rsidRDefault="00850CA2" w:rsidP="00850CA2"/>
    <w:p w14:paraId="7E75DCA2" w14:textId="1E66CD4E" w:rsidR="009324F0" w:rsidRDefault="009324F0" w:rsidP="00850CA2">
      <w:r>
        <w:t xml:space="preserve">Where </w:t>
      </w:r>
      <w:proofErr w:type="spellStart"/>
      <w:r>
        <w:t>V</w:t>
      </w:r>
      <w:r>
        <w:rPr>
          <w:vertAlign w:val="subscript"/>
        </w:rPr>
        <w:t>Out</w:t>
      </w:r>
      <w:proofErr w:type="spellEnd"/>
      <w:r>
        <w:rPr>
          <w:vertAlign w:val="subscript"/>
        </w:rPr>
        <w:t xml:space="preserve"> </w:t>
      </w:r>
      <w:r>
        <w:t>is the output analog voltage, V</w:t>
      </w:r>
      <w:r>
        <w:rPr>
          <w:vertAlign w:val="subscript"/>
        </w:rPr>
        <w:t>A</w:t>
      </w:r>
      <w:r>
        <w:t xml:space="preserve"> is the </w:t>
      </w:r>
      <w:r w:rsidR="00E56560">
        <w:t xml:space="preserve">reference voltage, </w:t>
      </w:r>
      <w:r w:rsidR="00FE6FF1">
        <w:t>digital</w:t>
      </w:r>
      <w:r w:rsidR="00E56560">
        <w:t xml:space="preserve"> code is the applied code to set the analog voltage and 2</w:t>
      </w:r>
      <w:r w:rsidR="00923A99">
        <w:rPr>
          <w:vertAlign w:val="superscript"/>
        </w:rPr>
        <w:t>12</w:t>
      </w:r>
      <w:r w:rsidR="00923A99">
        <w:t xml:space="preserve"> represents the full-scale range of the DAC’s capabilities across a </w:t>
      </w:r>
      <w:proofErr w:type="gramStart"/>
      <w:r w:rsidR="00923A99">
        <w:t>2</w:t>
      </w:r>
      <w:r w:rsidR="00923A99">
        <w:rPr>
          <w:vertAlign w:val="superscript"/>
        </w:rPr>
        <w:t>12</w:t>
      </w:r>
      <w:r w:rsidR="00923A99">
        <w:t> bit</w:t>
      </w:r>
      <w:proofErr w:type="gramEnd"/>
      <w:r w:rsidR="00923A99">
        <w:t xml:space="preserve"> range. The least-significant bit</w:t>
      </w:r>
      <w:r w:rsidR="00C8001F">
        <w:t xml:space="preserve"> (</w:t>
      </w:r>
      <w:proofErr w:type="spellStart"/>
      <w:r w:rsidR="00C8001F">
        <w:t>lsb</w:t>
      </w:r>
      <w:proofErr w:type="spellEnd"/>
      <w:r w:rsidR="00C8001F">
        <w:t xml:space="preserve">) </w:t>
      </w:r>
      <w:r w:rsidR="00923A99">
        <w:t xml:space="preserve">resolution, also called </w:t>
      </w:r>
      <w:proofErr w:type="spellStart"/>
      <w:r w:rsidR="00923A99">
        <w:t>lsb</w:t>
      </w:r>
      <w:proofErr w:type="spellEnd"/>
      <w:r w:rsidR="00923A99">
        <w:t xml:space="preserve"> count, is also </w:t>
      </w:r>
      <w:r w:rsidR="00C8001F">
        <w:t xml:space="preserve">important to understand the capabilities in resolution the DAC can assign an analog voltage to. For this DAC, the </w:t>
      </w:r>
      <w:proofErr w:type="spellStart"/>
      <w:r w:rsidR="00C8001F">
        <w:t>lsb</w:t>
      </w:r>
      <w:proofErr w:type="spellEnd"/>
      <w:r w:rsidR="00C8001F">
        <w:t xml:space="preserve"> resolution is:</w:t>
      </w:r>
    </w:p>
    <w:p w14:paraId="17552012" w14:textId="3468B921" w:rsidR="001B2318" w:rsidRPr="001B2318" w:rsidRDefault="001B2318" w:rsidP="001B2318">
      <w:pPr>
        <w:rPr>
          <w:iCs/>
        </w:rPr>
      </w:pPr>
      <m:oMathPara>
        <m:oMathParaPr>
          <m:jc m:val="left"/>
        </m:oMathParaPr>
        <m:oMath>
          <m:r>
            <w:rPr>
              <w:rFonts w:ascii="Cambria Math" w:hAnsi="Cambria Math"/>
            </w:rPr>
            <m:t>Lsb Resolution= </m:t>
          </m:r>
          <m:f>
            <m:fPr>
              <m:ctrlPr>
                <w:rPr>
                  <w:rFonts w:ascii="Cambria Math" w:hAnsi="Cambria Math"/>
                  <w:i/>
                  <w:iCs/>
                </w:rPr>
              </m:ctrlPr>
            </m:fPr>
            <m:num>
              <m:r>
                <w:rPr>
                  <w:rFonts w:ascii="Cambria Math" w:hAnsi="Cambria Math"/>
                </w:rPr>
                <m:t>Vref</m:t>
              </m:r>
            </m:num>
            <m:den>
              <m:sSup>
                <m:sSupPr>
                  <m:ctrlPr>
                    <w:rPr>
                      <w:rFonts w:ascii="Cambria Math" w:hAnsi="Cambria Math"/>
                      <w:i/>
                      <w:iCs/>
                    </w:rPr>
                  </m:ctrlPr>
                </m:sSupPr>
                <m:e>
                  <m:r>
                    <w:rPr>
                      <w:rFonts w:ascii="Cambria Math" w:hAnsi="Cambria Math"/>
                    </w:rPr>
                    <m:t>2</m:t>
                  </m:r>
                </m:e>
                <m:sup>
                  <m:r>
                    <w:rPr>
                      <w:rFonts w:ascii="Cambria Math" w:hAnsi="Cambria Math"/>
                    </w:rPr>
                    <m:t>12</m:t>
                  </m:r>
                </m:sup>
              </m:sSup>
            </m:den>
          </m:f>
          <m:r>
            <w:rPr>
              <w:rFonts w:ascii="Cambria Math" w:hAnsi="Cambria Math"/>
            </w:rPr>
            <m:t>= </m:t>
          </m:r>
          <m:f>
            <m:fPr>
              <m:ctrlPr>
                <w:rPr>
                  <w:rFonts w:ascii="Cambria Math" w:hAnsi="Cambria Math"/>
                  <w:i/>
                  <w:iCs/>
                </w:rPr>
              </m:ctrlPr>
            </m:fPr>
            <m:num>
              <m:r>
                <w:rPr>
                  <w:rFonts w:ascii="Cambria Math" w:hAnsi="Cambria Math"/>
                </w:rPr>
                <m:t>3.3 V</m:t>
              </m:r>
            </m:num>
            <m:den>
              <m:sSup>
                <m:sSupPr>
                  <m:ctrlPr>
                    <w:rPr>
                      <w:rFonts w:ascii="Cambria Math" w:hAnsi="Cambria Math"/>
                      <w:i/>
                      <w:iCs/>
                    </w:rPr>
                  </m:ctrlPr>
                </m:sSupPr>
                <m:e>
                  <m:r>
                    <w:rPr>
                      <w:rFonts w:ascii="Cambria Math" w:hAnsi="Cambria Math"/>
                    </w:rPr>
                    <m:t>2</m:t>
                  </m:r>
                </m:e>
                <m:sup>
                  <m:r>
                    <w:rPr>
                      <w:rFonts w:ascii="Cambria Math" w:hAnsi="Cambria Math"/>
                    </w:rPr>
                    <m:t>12</m:t>
                  </m:r>
                </m:sup>
              </m:sSup>
            </m:den>
          </m:f>
          <m:r>
            <w:rPr>
              <w:rFonts w:ascii="Cambria Math" w:hAnsi="Cambria Math"/>
            </w:rPr>
            <m:t>=805.7</m:t>
          </m:r>
          <m:f>
            <m:fPr>
              <m:ctrlPr>
                <w:rPr>
                  <w:rFonts w:ascii="Cambria Math" w:hAnsi="Cambria Math"/>
                  <w:i/>
                  <w:iCs/>
                </w:rPr>
              </m:ctrlPr>
            </m:fPr>
            <m:num>
              <m:r>
                <w:rPr>
                  <w:rFonts w:ascii="Cambria Math" w:hAnsi="Cambria Math"/>
                </w:rPr>
                <m:t>μV</m:t>
              </m:r>
            </m:num>
            <m:den>
              <m:r>
                <w:rPr>
                  <w:rFonts w:ascii="Cambria Math" w:hAnsi="Cambria Math"/>
                </w:rPr>
                <m:t>lsb count</m:t>
              </m:r>
            </m:den>
          </m:f>
        </m:oMath>
      </m:oMathPara>
    </w:p>
    <w:p w14:paraId="44D217E1" w14:textId="51EDEB27" w:rsidR="001B2318" w:rsidRPr="001B2318" w:rsidRDefault="00C217E6" w:rsidP="001B2318">
      <w:r>
        <w:rPr>
          <w:iCs/>
        </w:rPr>
        <w:t xml:space="preserve">For this DAC, the programming is set through SPI by shifting a 16-bit word. The </w:t>
      </w:r>
      <w:r w:rsidR="00927FBE">
        <w:rPr>
          <w:iCs/>
        </w:rPr>
        <w:t>3-bit</w:t>
      </w:r>
      <w:r>
        <w:rPr>
          <w:iCs/>
        </w:rPr>
        <w:t xml:space="preserve"> positions from bit 13 down</w:t>
      </w:r>
      <w:r w:rsidR="004B4DE8">
        <w:rPr>
          <w:iCs/>
        </w:rPr>
        <w:t xml:space="preserve"> to 11 can assign a power down mode or program for normal mode. The 12-bits from 12 down to 0 of course assigns the desired digital code for the DAC. </w:t>
      </w:r>
    </w:p>
    <w:p w14:paraId="5A8C97B4" w14:textId="12E8A55B" w:rsidR="00C8001F" w:rsidRDefault="00F233FC" w:rsidP="00F233FC">
      <w:pPr>
        <w:pStyle w:val="Heading2"/>
      </w:pPr>
      <w:bookmarkStart w:id="69" w:name="_Toc132357924"/>
      <w:r>
        <w:t>Piezo Buzzer Melody</w:t>
      </w:r>
      <w:bookmarkEnd w:id="69"/>
    </w:p>
    <w:p w14:paraId="148086F5" w14:textId="67852674" w:rsidR="00F233FC" w:rsidRDefault="00FE6D26" w:rsidP="00F233FC">
      <w:pPr>
        <w:rPr>
          <w:rFonts w:ascii="Calibri" w:eastAsia="Times New Roman" w:hAnsi="Calibri" w:cs="Calibri"/>
          <w:color w:val="000000"/>
          <w:szCs w:val="22"/>
        </w:rPr>
      </w:pPr>
      <w:r>
        <w:t>The piezo buzzer</w:t>
      </w:r>
      <w:r w:rsidR="009C1031">
        <w:t xml:space="preserve"> </w:t>
      </w:r>
      <w:hyperlink r:id="rId86" w:history="1">
        <w:r w:rsidR="009C1031" w:rsidRPr="001D7767">
          <w:rPr>
            <w:rStyle w:val="Hyperlink"/>
            <w:rFonts w:ascii="Calibri" w:eastAsia="Times New Roman" w:hAnsi="Calibri" w:cs="Calibri"/>
            <w:szCs w:val="22"/>
          </w:rPr>
          <w:t>CEM-1203(42)</w:t>
        </w:r>
      </w:hyperlink>
      <w:r w:rsidR="001D7767">
        <w:rPr>
          <w:rFonts w:ascii="Calibri" w:eastAsia="Times New Roman" w:hAnsi="Calibri" w:cs="Calibri"/>
          <w:color w:val="000000"/>
          <w:szCs w:val="22"/>
        </w:rPr>
        <w:t xml:space="preserve"> can operate between 3 to 5 V. For the use of controlling the tunes the buzzer can play, the buzzer</w:t>
      </w:r>
      <w:r w:rsidR="00697929">
        <w:rPr>
          <w:rFonts w:ascii="Calibri" w:eastAsia="Times New Roman" w:hAnsi="Calibri" w:cs="Calibri"/>
          <w:color w:val="000000"/>
          <w:szCs w:val="22"/>
        </w:rPr>
        <w:t xml:space="preserve"> (being non-polar) can have one of its leads connected to 3.3 V of the CMODS7 and the other connected to the GPIO pin of the CMODS7. </w:t>
      </w:r>
      <w:r w:rsidR="00B13F95">
        <w:rPr>
          <w:rFonts w:ascii="Calibri" w:eastAsia="Times New Roman" w:hAnsi="Calibri" w:cs="Calibri"/>
          <w:color w:val="000000"/>
          <w:szCs w:val="22"/>
        </w:rPr>
        <w:t xml:space="preserve">To generate music, constants were applied in </w:t>
      </w:r>
      <w:proofErr w:type="spellStart"/>
      <w:r w:rsidR="00B13F95">
        <w:rPr>
          <w:rFonts w:ascii="Calibri" w:eastAsia="Times New Roman" w:hAnsi="Calibri" w:cs="Calibri"/>
          <w:color w:val="000000"/>
          <w:szCs w:val="22"/>
        </w:rPr>
        <w:t>piezo_buzzer.vhd</w:t>
      </w:r>
      <w:proofErr w:type="spellEnd"/>
      <w:r w:rsidR="005D61C0">
        <w:rPr>
          <w:rFonts w:ascii="Calibri" w:eastAsia="Times New Roman" w:hAnsi="Calibri" w:cs="Calibri"/>
          <w:color w:val="000000"/>
          <w:szCs w:val="22"/>
        </w:rPr>
        <w:t xml:space="preserve">. These constants defined the various frequency notes and the delay in time between notes. Two VHDL arrays </w:t>
      </w:r>
      <w:r w:rsidR="00FA6C75">
        <w:rPr>
          <w:rFonts w:ascii="Calibri" w:eastAsia="Times New Roman" w:hAnsi="Calibri" w:cs="Calibri"/>
          <w:color w:val="000000"/>
          <w:szCs w:val="22"/>
        </w:rPr>
        <w:t>were</w:t>
      </w:r>
      <w:r w:rsidR="005D61C0">
        <w:rPr>
          <w:rFonts w:ascii="Calibri" w:eastAsia="Times New Roman" w:hAnsi="Calibri" w:cs="Calibri"/>
          <w:color w:val="000000"/>
          <w:szCs w:val="22"/>
        </w:rPr>
        <w:t xml:space="preserve"> then applied to list the proper order of notes to play a particular melody. For this project, Star Wars melody was applied</w:t>
      </w:r>
      <w:r w:rsidR="003067FA">
        <w:rPr>
          <w:rFonts w:ascii="Calibri" w:eastAsia="Times New Roman" w:hAnsi="Calibri" w:cs="Calibri"/>
          <w:color w:val="000000"/>
          <w:szCs w:val="22"/>
        </w:rPr>
        <w:t xml:space="preserve"> utilizing 16 notes and 15 delay times. Once the pushbutton 1 is pressed, a</w:t>
      </w:r>
      <w:r w:rsidR="0006615E">
        <w:rPr>
          <w:rFonts w:ascii="Calibri" w:eastAsia="Times New Roman" w:hAnsi="Calibri" w:cs="Calibri"/>
          <w:color w:val="000000"/>
          <w:szCs w:val="22"/>
        </w:rPr>
        <w:t>n</w:t>
      </w:r>
      <w:r w:rsidR="003067FA">
        <w:rPr>
          <w:rFonts w:ascii="Calibri" w:eastAsia="Times New Roman" w:hAnsi="Calibri" w:cs="Calibri"/>
          <w:color w:val="000000"/>
          <w:szCs w:val="22"/>
        </w:rPr>
        <w:t xml:space="preserve"> FSM is applied to </w:t>
      </w:r>
      <w:r w:rsidR="00791D77">
        <w:rPr>
          <w:rFonts w:ascii="Calibri" w:eastAsia="Times New Roman" w:hAnsi="Calibri" w:cs="Calibri"/>
          <w:color w:val="000000"/>
          <w:szCs w:val="22"/>
        </w:rPr>
        <w:t xml:space="preserve">cycle through the contents of both arrays. Two separate synchronous processes </w:t>
      </w:r>
      <w:r w:rsidR="00FA6C75">
        <w:rPr>
          <w:rFonts w:ascii="Calibri" w:eastAsia="Times New Roman" w:hAnsi="Calibri" w:cs="Calibri"/>
          <w:color w:val="000000"/>
          <w:szCs w:val="22"/>
        </w:rPr>
        <w:t>both create the note and cycle through the note delays.</w:t>
      </w:r>
    </w:p>
    <w:p w14:paraId="5DB360DF" w14:textId="0002FD14" w:rsidR="00294789" w:rsidRDefault="00917103" w:rsidP="00917103">
      <w:pPr>
        <w:pStyle w:val="Heading2"/>
      </w:pPr>
      <w:bookmarkStart w:id="70" w:name="_Toc132357925"/>
      <w:r>
        <w:lastRenderedPageBreak/>
        <w:t xml:space="preserve">Software Interface </w:t>
      </w:r>
      <w:r w:rsidR="00396000">
        <w:t>Capabilities</w:t>
      </w:r>
      <w:bookmarkEnd w:id="70"/>
    </w:p>
    <w:p w14:paraId="077C5079" w14:textId="0CE9A789" w:rsidR="00396000" w:rsidRDefault="00B15CDE" w:rsidP="00396000">
      <w:pPr>
        <w:pStyle w:val="Heading3"/>
      </w:pPr>
      <w:bookmarkStart w:id="71" w:name="_Toc132357926"/>
      <w:r>
        <w:t>Python Interface</w:t>
      </w:r>
      <w:bookmarkEnd w:id="71"/>
    </w:p>
    <w:p w14:paraId="71A439D9" w14:textId="16FD82D8" w:rsidR="001665CA" w:rsidRDefault="000A3CA1" w:rsidP="00B15CDE">
      <w:r>
        <w:t>Anaconda Python is a useful interface for building python code, viewing the workspace of variables when running scripts, and debugging. Spyder is Anaconda Python’s integrated design environment (IDE) that uses Anaconda’s interactive python (</w:t>
      </w:r>
      <w:proofErr w:type="spellStart"/>
      <w:r>
        <w:t>iPython</w:t>
      </w:r>
      <w:proofErr w:type="spellEnd"/>
      <w:r>
        <w:t xml:space="preserve">) console. This console can be used in a command window </w:t>
      </w:r>
      <w:r w:rsidR="00BA0522">
        <w:t>and 3</w:t>
      </w:r>
      <w:r w:rsidR="00BA0522" w:rsidRPr="00BA0522">
        <w:rPr>
          <w:vertAlign w:val="superscript"/>
        </w:rPr>
        <w:t>rd</w:t>
      </w:r>
      <w:r w:rsidR="00BA0522">
        <w:t xml:space="preserve"> party consoles outside Anaconda Prompt’s console provided the environmental variable path is set to the Anaconda Python executable.</w:t>
      </w:r>
    </w:p>
    <w:p w14:paraId="23647CA5" w14:textId="45AA8B55" w:rsidR="00B15CDE" w:rsidRDefault="00B15CDE" w:rsidP="00B15CDE">
      <w:r>
        <w:t>With Python</w:t>
      </w:r>
      <w:r w:rsidR="000365D8">
        <w:t xml:space="preserve"> located in the software directory of the </w:t>
      </w:r>
      <w:r w:rsidR="00F62EFB">
        <w:t>GITHUB</w:t>
      </w:r>
      <w:r w:rsidR="000365D8">
        <w:t xml:space="preserve"> link, the </w:t>
      </w:r>
      <w:r w:rsidR="00CD5574">
        <w:t xml:space="preserve">uart_test.py script can be used to invoke a Python Serial class utilizing the </w:t>
      </w:r>
      <w:proofErr w:type="spellStart"/>
      <w:r w:rsidR="00CD5574">
        <w:t>Pyserial</w:t>
      </w:r>
      <w:proofErr w:type="spellEnd"/>
      <w:r w:rsidR="00CD5574">
        <w:t xml:space="preserve"> library to </w:t>
      </w:r>
      <w:r w:rsidR="0028771B">
        <w:t>communicate with the FPGA. The COM port is assigned by plugging in the RS422 USB cable</w:t>
      </w:r>
      <w:r w:rsidR="00345053">
        <w:t xml:space="preserve"> and viewing the particular COM port assigned. In this case for the machine used, COM3 was defined as the USB cable. The baud rate, stop bit, timeout, </w:t>
      </w:r>
      <w:r w:rsidR="00E67A57">
        <w:t xml:space="preserve">parity bit type, etc. are then assigned in the arguments of defining the </w:t>
      </w:r>
      <w:proofErr w:type="spellStart"/>
      <w:r w:rsidR="00E67A57">
        <w:t>pyserial</w:t>
      </w:r>
      <w:proofErr w:type="spellEnd"/>
      <w:r w:rsidR="00E67A57">
        <w:t xml:space="preserve"> object, ser. </w:t>
      </w:r>
      <w:r w:rsidR="00EE7856">
        <w:t xml:space="preserve">The buffer is then flushed of contents and then communication can begin. By utilizing the </w:t>
      </w:r>
      <w:proofErr w:type="spellStart"/>
      <w:proofErr w:type="gramStart"/>
      <w:r w:rsidR="00EE7856">
        <w:t>ser.write</w:t>
      </w:r>
      <w:proofErr w:type="spellEnd"/>
      <w:proofErr w:type="gramEnd"/>
      <w:r w:rsidR="00EE7856">
        <w:t xml:space="preserve"> and </w:t>
      </w:r>
      <w:proofErr w:type="spellStart"/>
      <w:r w:rsidR="00EE7856">
        <w:t>ser.read</w:t>
      </w:r>
      <w:proofErr w:type="spellEnd"/>
      <w:r w:rsidR="00EE7856">
        <w:t xml:space="preserve"> functions, the tester </w:t>
      </w:r>
      <w:r w:rsidR="00E904AF">
        <w:t xml:space="preserve">can write one or several bytes and read one or several bytes. </w:t>
      </w:r>
      <w:r w:rsidR="00601184">
        <w:t xml:space="preserve">The </w:t>
      </w:r>
      <w:proofErr w:type="spellStart"/>
      <w:r w:rsidR="00601184">
        <w:t>binascii</w:t>
      </w:r>
      <w:proofErr w:type="spellEnd"/>
      <w:r w:rsidR="00601184">
        <w:t xml:space="preserve"> (binary to ascii) library was used to convert </w:t>
      </w:r>
      <w:r w:rsidR="002358E7">
        <w:t>the</w:t>
      </w:r>
      <w:r w:rsidR="00601184">
        <w:t xml:space="preserve"> ASCII bytes back to hex so that both VHDL and Python translations of communication match. </w:t>
      </w:r>
      <w:r w:rsidR="00325D5F">
        <w:fldChar w:fldCharType="begin"/>
      </w:r>
      <w:r w:rsidR="00325D5F">
        <w:instrText xml:space="preserve"> REF _Ref132194789 \h </w:instrText>
      </w:r>
      <w:r w:rsidR="00325D5F">
        <w:fldChar w:fldCharType="separate"/>
      </w:r>
      <w:r w:rsidR="00B2445B">
        <w:t xml:space="preserve">Figure </w:t>
      </w:r>
      <w:r w:rsidR="00B2445B">
        <w:rPr>
          <w:noProof/>
        </w:rPr>
        <w:t>42</w:t>
      </w:r>
      <w:r w:rsidR="00325D5F">
        <w:fldChar w:fldCharType="end"/>
      </w:r>
      <w:r w:rsidR="00325D5F">
        <w:t xml:space="preserve"> shows the Device Manger showing the particular COM port for the USB cable.</w:t>
      </w:r>
      <w:r w:rsidR="00924785">
        <w:t xml:space="preserve"> </w:t>
      </w:r>
      <w:r w:rsidR="00924785">
        <w:fldChar w:fldCharType="begin"/>
      </w:r>
      <w:r w:rsidR="00924785">
        <w:instrText xml:space="preserve"> REF _Ref132194872 \h </w:instrText>
      </w:r>
      <w:r w:rsidR="00924785">
        <w:fldChar w:fldCharType="separate"/>
      </w:r>
      <w:r w:rsidR="00B2445B">
        <w:t xml:space="preserve">Figure </w:t>
      </w:r>
      <w:r w:rsidR="00B2445B">
        <w:rPr>
          <w:noProof/>
        </w:rPr>
        <w:t>43</w:t>
      </w:r>
      <w:r w:rsidR="00924785">
        <w:fldChar w:fldCharType="end"/>
      </w:r>
      <w:r w:rsidR="00924785">
        <w:t xml:space="preserve"> shows an example of calling serial communication object to </w:t>
      </w:r>
      <w:r w:rsidR="005E200D">
        <w:t xml:space="preserve">utilize the RS422 USB cable to communicate with the FPGA. Use Section </w:t>
      </w:r>
      <w:r w:rsidR="005E200D">
        <w:fldChar w:fldCharType="begin"/>
      </w:r>
      <w:r w:rsidR="005E200D">
        <w:instrText xml:space="preserve"> REF _Ref132194959 \r \h </w:instrText>
      </w:r>
      <w:r w:rsidR="005E200D">
        <w:fldChar w:fldCharType="separate"/>
      </w:r>
      <w:r w:rsidR="00B2445B">
        <w:t xml:space="preserve">15 </w:t>
      </w:r>
      <w:r w:rsidR="005E200D">
        <w:fldChar w:fldCharType="end"/>
      </w:r>
      <w:r w:rsidR="005E200D">
        <w:t>to configure the hardware for communication.</w:t>
      </w:r>
    </w:p>
    <w:p w14:paraId="20CF5EC6" w14:textId="77777777" w:rsidR="002358E7" w:rsidRDefault="002358E7" w:rsidP="00B15CDE"/>
    <w:p w14:paraId="70C37245" w14:textId="77777777" w:rsidR="002358E7" w:rsidRDefault="002358E7" w:rsidP="002358E7">
      <w:pPr>
        <w:keepNext/>
        <w:jc w:val="center"/>
      </w:pPr>
      <w:r>
        <w:rPr>
          <w:noProof/>
        </w:rPr>
        <w:drawing>
          <wp:inline distT="0" distB="0" distL="0" distR="0" wp14:anchorId="7C9C10B6" wp14:editId="55757FEC">
            <wp:extent cx="4465674" cy="3271488"/>
            <wp:effectExtent l="0" t="0" r="0" b="5715"/>
            <wp:docPr id="1904452953"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452953" name="Picture 1" descr="Graphical user interface, text, application&#10;&#10;Description automatically generated"/>
                    <pic:cNvPicPr/>
                  </pic:nvPicPr>
                  <pic:blipFill>
                    <a:blip r:embed="rId87"/>
                    <a:stretch>
                      <a:fillRect/>
                    </a:stretch>
                  </pic:blipFill>
                  <pic:spPr>
                    <a:xfrm>
                      <a:off x="0" y="0"/>
                      <a:ext cx="4472129" cy="3276217"/>
                    </a:xfrm>
                    <a:prstGeom prst="rect">
                      <a:avLst/>
                    </a:prstGeom>
                  </pic:spPr>
                </pic:pic>
              </a:graphicData>
            </a:graphic>
          </wp:inline>
        </w:drawing>
      </w:r>
    </w:p>
    <w:p w14:paraId="436C9A73" w14:textId="59165C08" w:rsidR="002358E7" w:rsidRDefault="002358E7" w:rsidP="002358E7">
      <w:pPr>
        <w:pStyle w:val="Caption"/>
      </w:pPr>
      <w:bookmarkStart w:id="72" w:name="_Ref132194789"/>
      <w:r>
        <w:t xml:space="preserve">Figure </w:t>
      </w:r>
      <w:fldSimple w:instr=" SEQ Figure \* ARABIC ">
        <w:r w:rsidR="00B2445B">
          <w:rPr>
            <w:noProof/>
          </w:rPr>
          <w:t>42</w:t>
        </w:r>
      </w:fldSimple>
      <w:bookmarkEnd w:id="72"/>
      <w:r>
        <w:t xml:space="preserve"> Device Manager showing the COM port for the RS422 USB cable. The JTAG/UART connection for the CMODS7 will show up with its own COM port as well.</w:t>
      </w:r>
    </w:p>
    <w:p w14:paraId="0C6C5E77" w14:textId="77777777" w:rsidR="00B12EEB" w:rsidRDefault="00B12EEB" w:rsidP="00B12EEB"/>
    <w:p w14:paraId="5CBA83D4" w14:textId="77777777" w:rsidR="00B12EEB" w:rsidRDefault="00B12EEB" w:rsidP="00B12EEB">
      <w:pPr>
        <w:keepNext/>
      </w:pPr>
      <w:r>
        <w:rPr>
          <w:noProof/>
        </w:rPr>
        <w:lastRenderedPageBreak/>
        <w:drawing>
          <wp:inline distT="0" distB="0" distL="0" distR="0" wp14:anchorId="35210EE0" wp14:editId="504475AD">
            <wp:extent cx="5867400" cy="1771650"/>
            <wp:effectExtent l="0" t="0" r="0" b="0"/>
            <wp:docPr id="600427357"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427357" name="Picture 1" descr="Text&#10;&#10;Description automatically generated"/>
                    <pic:cNvPicPr/>
                  </pic:nvPicPr>
                  <pic:blipFill>
                    <a:blip r:embed="rId88"/>
                    <a:stretch>
                      <a:fillRect/>
                    </a:stretch>
                  </pic:blipFill>
                  <pic:spPr>
                    <a:xfrm>
                      <a:off x="0" y="0"/>
                      <a:ext cx="5867400" cy="1771650"/>
                    </a:xfrm>
                    <a:prstGeom prst="rect">
                      <a:avLst/>
                    </a:prstGeom>
                  </pic:spPr>
                </pic:pic>
              </a:graphicData>
            </a:graphic>
          </wp:inline>
        </w:drawing>
      </w:r>
    </w:p>
    <w:p w14:paraId="63E510AA" w14:textId="09AF42C7" w:rsidR="00B12EEB" w:rsidRPr="00B12EEB" w:rsidRDefault="00B12EEB" w:rsidP="00B12EEB">
      <w:pPr>
        <w:pStyle w:val="Caption"/>
      </w:pPr>
      <w:bookmarkStart w:id="73" w:name="_Ref132194872"/>
      <w:r>
        <w:t xml:space="preserve">Figure </w:t>
      </w:r>
      <w:fldSimple w:instr=" SEQ Figure \* ARABIC ">
        <w:r w:rsidR="00B2445B">
          <w:rPr>
            <w:noProof/>
          </w:rPr>
          <w:t>43</w:t>
        </w:r>
      </w:fldSimple>
      <w:bookmarkEnd w:id="73"/>
      <w:r>
        <w:t xml:space="preserve"> Example of how to invoke a </w:t>
      </w:r>
      <w:proofErr w:type="spellStart"/>
      <w:r>
        <w:t>Pyserial</w:t>
      </w:r>
      <w:proofErr w:type="spellEnd"/>
      <w:r>
        <w:t xml:space="preserve"> object for communication between the host and the FPGA.</w:t>
      </w:r>
    </w:p>
    <w:p w14:paraId="50E1EE8F" w14:textId="7091DC90" w:rsidR="00294789" w:rsidRDefault="00F96388" w:rsidP="00396000">
      <w:pPr>
        <w:pStyle w:val="Heading3"/>
      </w:pPr>
      <w:bookmarkStart w:id="74" w:name="_Toc132357927"/>
      <w:r>
        <w:t>Reading FPGA Version Register</w:t>
      </w:r>
      <w:bookmarkEnd w:id="74"/>
    </w:p>
    <w:p w14:paraId="4C4154CE" w14:textId="11A5555A" w:rsidR="00F96388" w:rsidRDefault="00F96388" w:rsidP="00F96388">
      <w:r>
        <w:t xml:space="preserve">It is always important to assign version control to the firmware code in </w:t>
      </w:r>
      <w:r w:rsidR="00F62EFB">
        <w:t>GITHUB</w:t>
      </w:r>
      <w:r>
        <w:t>. It is also useful to hardcode the version to a register in the FPGA. This was done through a register in the firmware consisting of three bytes</w:t>
      </w:r>
      <w:r w:rsidR="00CC3A5D">
        <w:t xml:space="preserve"> defined as YYMMDD where YY is the year, MM is the month, and DD is the day.</w:t>
      </w:r>
      <w:r w:rsidR="00917103">
        <w:t xml:space="preserve"> </w:t>
      </w:r>
      <w:r w:rsidR="00265369">
        <w:t xml:space="preserve">If 0x20 is written to the FPGA, and </w:t>
      </w:r>
      <w:proofErr w:type="spellStart"/>
      <w:r w:rsidR="00265369">
        <w:t>ser.read</w:t>
      </w:r>
      <w:proofErr w:type="spellEnd"/>
      <w:r w:rsidR="00265369">
        <w:t>(3) is used, three bytes will then be received. For example, if the firmware designer made changes on April 12, 2023, the designer would set the FPGA version register to 230412 and this would be read back in the software interface.</w:t>
      </w:r>
    </w:p>
    <w:p w14:paraId="48407880" w14:textId="432E87D2" w:rsidR="00642BF8" w:rsidRDefault="002A0B16" w:rsidP="00D92CE4">
      <w:pPr>
        <w:pStyle w:val="Heading3"/>
      </w:pPr>
      <w:bookmarkStart w:id="75" w:name="_Ref132279382"/>
      <w:bookmarkStart w:id="76" w:name="_Toc132357928"/>
      <w:r>
        <w:t>Reading from Block RAM (BRAM)</w:t>
      </w:r>
      <w:bookmarkEnd w:id="75"/>
      <w:bookmarkEnd w:id="76"/>
    </w:p>
    <w:p w14:paraId="550E7A10" w14:textId="171575DB" w:rsidR="007D3BBA" w:rsidRDefault="002A0B16" w:rsidP="002A0B16">
      <w:r>
        <w:t xml:space="preserve">To read from the FPGA’s block ram (BRAM), the </w:t>
      </w:r>
      <w:r w:rsidR="007D3BB2">
        <w:t>user can write 0x30 byte using the software script, read_bram.py</w:t>
      </w:r>
      <w:r w:rsidR="007540CF">
        <w:t xml:space="preserve">. The script would then </w:t>
      </w:r>
      <w:r w:rsidR="00350A68">
        <w:t>read 1</w:t>
      </w:r>
      <w:r w:rsidR="00A352E5">
        <w:t xml:space="preserve">31,072 bytes. This is because the block ram in the FPGA was generated using a COE file. A COE file consists of </w:t>
      </w:r>
      <w:r w:rsidR="005076ED">
        <w:t xml:space="preserve">a header that </w:t>
      </w:r>
      <w:proofErr w:type="spellStart"/>
      <w:r w:rsidR="0043623A">
        <w:t>Vivado</w:t>
      </w:r>
      <w:proofErr w:type="spellEnd"/>
      <w:r w:rsidR="0043623A">
        <w:t xml:space="preserve"> can read followed by an initialization vector of </w:t>
      </w:r>
      <w:r w:rsidR="001934F3">
        <w:t xml:space="preserve">data with each sample or byte separated by a white space. </w:t>
      </w:r>
      <w:r w:rsidR="00BA4D19">
        <w:t xml:space="preserve">This COE file is discussed in Section </w:t>
      </w:r>
      <w:r w:rsidR="00BA4D19">
        <w:fldChar w:fldCharType="begin"/>
      </w:r>
      <w:r w:rsidR="00BA4D19">
        <w:instrText xml:space="preserve"> REF _Ref132201184 \r \h </w:instrText>
      </w:r>
      <w:r w:rsidR="00BA4D19">
        <w:fldChar w:fldCharType="separate"/>
      </w:r>
      <w:r w:rsidR="00B2445B">
        <w:t xml:space="preserve">17 </w:t>
      </w:r>
      <w:r w:rsidR="00BA4D19">
        <w:fldChar w:fldCharType="end"/>
      </w:r>
      <w:r w:rsidR="00BA4D19">
        <w:t xml:space="preserve">. </w:t>
      </w:r>
      <w:r w:rsidR="001934F3">
        <w:t xml:space="preserve">In this project, 65,536 samples were initialized with each sample being 2 bytes. </w:t>
      </w:r>
      <w:r w:rsidR="00277CFC">
        <w:t xml:space="preserve">This means 65,536 samples x 2 bytes per sample making it 131,072 bytes to read through </w:t>
      </w:r>
      <w:proofErr w:type="spellStart"/>
      <w:r w:rsidR="00277CFC">
        <w:t>ser.read</w:t>
      </w:r>
      <w:proofErr w:type="spellEnd"/>
      <w:r w:rsidR="00277CFC">
        <w:t xml:space="preserve"> function. The script then writes the data to a csv file</w:t>
      </w:r>
      <w:r w:rsidR="0086589B">
        <w:t>. The data written is the hex and decimal code versions of the data. Matplotlib Python library is used to plot the data.</w:t>
      </w:r>
      <w:r w:rsidR="007D3BBA">
        <w:t xml:space="preserve"> Since the time to read 131,072 bytes with 1 M baud is </w:t>
      </w:r>
      <w:r w:rsidR="00F929DB">
        <w:t>1.4 seconds, the timeout can be set to 2</w:t>
      </w:r>
      <w:r w:rsidR="005804B6">
        <w:t xml:space="preserve"> or 3 seconds</w:t>
      </w:r>
      <w:r w:rsidR="00F929DB">
        <w:t xml:space="preserve"> in the calling of the </w:t>
      </w:r>
      <w:proofErr w:type="spellStart"/>
      <w:r w:rsidR="00F929DB">
        <w:t>Pyserial</w:t>
      </w:r>
      <w:proofErr w:type="spellEnd"/>
      <w:r w:rsidR="00F929DB">
        <w:t xml:space="preserve"> object.</w:t>
      </w:r>
      <w:r w:rsidR="005804B6">
        <w:t xml:space="preserve"> 2-3 seconds are used to give the interface margin given this is a theoretical timeout.</w:t>
      </w:r>
    </w:p>
    <w:p w14:paraId="353F59E3" w14:textId="3F175ADE" w:rsidR="007D3BBA" w:rsidRDefault="00000000" w:rsidP="002A0B16">
      <m:oMath>
        <m:sSub>
          <m:sSubPr>
            <m:ctrlPr>
              <w:rPr>
                <w:rFonts w:ascii="Cambria Math" w:hAnsi="Cambria Math"/>
                <w:i/>
                <w:sz w:val="20"/>
              </w:rPr>
            </m:ctrlPr>
          </m:sSubPr>
          <m:e>
            <m:r>
              <w:rPr>
                <w:rFonts w:ascii="Cambria Math" w:hAnsi="Cambria Math"/>
                <w:sz w:val="20"/>
              </w:rPr>
              <m:t>t</m:t>
            </m:r>
          </m:e>
          <m:sub>
            <m:r>
              <w:rPr>
                <w:rFonts w:ascii="Cambria Math" w:hAnsi="Cambria Math"/>
                <w:sz w:val="20"/>
              </w:rPr>
              <m:t>read bram data</m:t>
            </m:r>
          </m:sub>
        </m:sSub>
        <m:r>
          <w:rPr>
            <w:rFonts w:ascii="Cambria Math" w:hAnsi="Cambria Math"/>
            <w:sz w:val="20"/>
          </w:rPr>
          <m:t>=</m:t>
        </m:r>
      </m:oMath>
      <w:r w:rsidR="007D3BBA">
        <w:t xml:space="preserve"> </w:t>
      </w:r>
      <m:oMath>
        <m:d>
          <m:dPr>
            <m:ctrlPr>
              <w:rPr>
                <w:rFonts w:ascii="Cambria Math" w:hAnsi="Cambria Math"/>
                <w:i/>
              </w:rPr>
            </m:ctrlPr>
          </m:dPr>
          <m:e>
            <m:r>
              <w:rPr>
                <w:rFonts w:ascii="Cambria Math" w:hAnsi="Cambria Math"/>
              </w:rPr>
              <m:t>131,072 Bytes</m:t>
            </m:r>
          </m:e>
        </m:d>
        <m:d>
          <m:dPr>
            <m:ctrlPr>
              <w:rPr>
                <w:rFonts w:ascii="Cambria Math" w:hAnsi="Cambria Math"/>
                <w:i/>
              </w:rPr>
            </m:ctrlPr>
          </m:dPr>
          <m:e>
            <m:f>
              <m:fPr>
                <m:ctrlPr>
                  <w:rPr>
                    <w:rFonts w:ascii="Cambria Math" w:hAnsi="Cambria Math"/>
                    <w:i/>
                  </w:rPr>
                </m:ctrlPr>
              </m:fPr>
              <m:num>
                <m:r>
                  <w:rPr>
                    <w:rFonts w:ascii="Cambria Math" w:hAnsi="Cambria Math"/>
                  </w:rPr>
                  <m:t>~11 bits</m:t>
                </m:r>
              </m:num>
              <m:den>
                <m:r>
                  <w:rPr>
                    <w:rFonts w:ascii="Cambria Math" w:hAnsi="Cambria Math"/>
                  </w:rPr>
                  <m:t>Byte</m:t>
                </m:r>
              </m:den>
            </m:f>
          </m:e>
        </m:d>
        <m:d>
          <m:dPr>
            <m:ctrlPr>
              <w:rPr>
                <w:rFonts w:ascii="Cambria Math" w:hAnsi="Cambria Math"/>
                <w:i/>
              </w:rPr>
            </m:ctrlPr>
          </m:dPr>
          <m:e>
            <m:f>
              <m:fPr>
                <m:ctrlPr>
                  <w:rPr>
                    <w:rFonts w:ascii="Cambria Math" w:hAnsi="Cambria Math"/>
                    <w:i/>
                  </w:rPr>
                </m:ctrlPr>
              </m:fPr>
              <m:num>
                <m:r>
                  <w:rPr>
                    <w:rFonts w:ascii="Cambria Math" w:hAnsi="Cambria Math"/>
                  </w:rPr>
                  <m:t>1 sec</m:t>
                </m:r>
              </m:num>
              <m:den>
                <m:r>
                  <w:rPr>
                    <w:rFonts w:ascii="Cambria Math" w:hAnsi="Cambria Math"/>
                  </w:rPr>
                  <m:t>1 Mbits</m:t>
                </m:r>
              </m:den>
            </m:f>
          </m:e>
        </m:d>
        <m:r>
          <w:rPr>
            <w:rFonts w:ascii="Cambria Math" w:hAnsi="Cambria Math"/>
          </w:rPr>
          <m:t>=1.4 seconds</m:t>
        </m:r>
      </m:oMath>
    </w:p>
    <w:p w14:paraId="6CDDE05B" w14:textId="77777777" w:rsidR="00BA4D19" w:rsidRDefault="00BA4D19" w:rsidP="002A0B16"/>
    <w:p w14:paraId="3FFBE799" w14:textId="34703C46" w:rsidR="00DF25E9" w:rsidRDefault="00DF25E9" w:rsidP="00DF25E9">
      <w:pPr>
        <w:pStyle w:val="Heading3"/>
      </w:pPr>
      <w:bookmarkStart w:id="77" w:name="_Ref132279459"/>
      <w:bookmarkStart w:id="78" w:name="_Toc132357929"/>
      <w:r>
        <w:t>Reading Image Data Generated by the FPGA</w:t>
      </w:r>
      <w:bookmarkEnd w:id="77"/>
      <w:bookmarkEnd w:id="78"/>
    </w:p>
    <w:p w14:paraId="33F5961D" w14:textId="1C0177F9" w:rsidR="00DF25E9" w:rsidRDefault="00DF25E9" w:rsidP="00DF25E9">
      <w:r>
        <w:t xml:space="preserve">Image data </w:t>
      </w:r>
      <w:r w:rsidR="007618F8">
        <w:t>generated by the FPGA can be verified in the CMODS7 project by utilizing the script, read_burst_test.py. The firmware is designed to count from 0 to 65,535 (0 to 2</w:t>
      </w:r>
      <w:r w:rsidR="007618F8">
        <w:rPr>
          <w:vertAlign w:val="superscript"/>
        </w:rPr>
        <w:t>16</w:t>
      </w:r>
      <w:r w:rsidR="007618F8">
        <w:t xml:space="preserve">-1) and repeat for 1024 x 512 pixels with each pixel defined as 2 bytes for four frames of data. This means </w:t>
      </w:r>
      <w:r w:rsidR="00DC0981">
        <w:t xml:space="preserve">the time as described in Section </w:t>
      </w:r>
      <w:r w:rsidR="00B12CBB">
        <w:fldChar w:fldCharType="begin"/>
      </w:r>
      <w:r w:rsidR="00B12CBB">
        <w:instrText xml:space="preserve"> REF _Ref132197538 \r \h </w:instrText>
      </w:r>
      <w:r w:rsidR="00B12CBB">
        <w:fldChar w:fldCharType="separate"/>
      </w:r>
      <w:r w:rsidR="00B2445B">
        <w:t xml:space="preserve">13.2 </w:t>
      </w:r>
      <w:r w:rsidR="00B12CBB">
        <w:fldChar w:fldCharType="end"/>
      </w:r>
      <w:r w:rsidR="00B12CBB">
        <w:t xml:space="preserve">to read the data is 46 seconds. Therefore, the timeout is set to 60 seconds. Again, attempts to ramp up the baud rate to 3 M baud failed as not all the bytes are received. This is either due to </w:t>
      </w:r>
      <w:proofErr w:type="spellStart"/>
      <w:r w:rsidR="00B12CBB">
        <w:t>Pyserial</w:t>
      </w:r>
      <w:proofErr w:type="spellEnd"/>
      <w:r w:rsidR="00B12CBB">
        <w:t xml:space="preserve"> or the USB cable</w:t>
      </w:r>
      <w:r w:rsidR="00692F20">
        <w:t xml:space="preserve"> as the main culprit as the USB cable specs the baud rate limit as the lowest in the pipeline as 3 M baud max.</w:t>
      </w:r>
      <w:r w:rsidR="007F58F3">
        <w:t xml:space="preserve"> Once 0x55 is written to the FPGA, the FPGA then transmits out the data</w:t>
      </w:r>
      <w:r w:rsidR="002D0B57">
        <w:t xml:space="preserve">. The data is saved to csv file as in both hex and decimal code. The data is then wrapped up into four matrices and </w:t>
      </w:r>
      <w:r w:rsidR="002D0B57">
        <w:lastRenderedPageBreak/>
        <w:t>saved as four individual TIFF frames. ImageJ can then be used to view the frames or Matplotlib can be used to view the image data.</w:t>
      </w:r>
      <w:r w:rsidR="00750F4C">
        <w:t xml:space="preserve"> The Plots tab in Spyder can be used to view the plots.</w:t>
      </w:r>
      <w:r w:rsidR="002D609D">
        <w:t xml:space="preserve"> </w:t>
      </w:r>
      <w:r w:rsidR="002D609D">
        <w:fldChar w:fldCharType="begin"/>
      </w:r>
      <w:r w:rsidR="002D609D">
        <w:instrText xml:space="preserve"> REF _Ref132197767 \h </w:instrText>
      </w:r>
      <w:r w:rsidR="002D609D">
        <w:fldChar w:fldCharType="separate"/>
      </w:r>
      <w:r w:rsidR="00B2445B">
        <w:t xml:space="preserve">Figure </w:t>
      </w:r>
      <w:r w:rsidR="00B2445B">
        <w:rPr>
          <w:noProof/>
        </w:rPr>
        <w:t>44</w:t>
      </w:r>
      <w:r w:rsidR="002D609D">
        <w:fldChar w:fldCharType="end"/>
      </w:r>
      <w:r w:rsidR="002D609D">
        <w:t xml:space="preserve"> shows the example </w:t>
      </w:r>
      <w:r w:rsidR="007C0795">
        <w:t>frame</w:t>
      </w:r>
      <w:r w:rsidR="002D609D">
        <w:t xml:space="preserve"> that is generated out of the four frames.</w:t>
      </w:r>
      <w:r w:rsidR="00976E18">
        <w:t xml:space="preserve"> Here, it is noticeable how the counter of 0 to 65,535 is done across the rows of data. 0 represents a darker pixel. 65,535</w:t>
      </w:r>
      <w:r w:rsidR="00DD42CF">
        <w:t xml:space="preserve"> digital code (or </w:t>
      </w:r>
      <w:proofErr w:type="spellStart"/>
      <w:r w:rsidR="00DD42CF">
        <w:t>lsb</w:t>
      </w:r>
      <w:proofErr w:type="spellEnd"/>
      <w:r w:rsidR="00DD42CF">
        <w:t xml:space="preserve"> counts) represents a lighter pixel.</w:t>
      </w:r>
      <w:r w:rsidR="00034A0F">
        <w:t xml:space="preserve"> </w:t>
      </w:r>
    </w:p>
    <w:p w14:paraId="1382C432" w14:textId="77777777" w:rsidR="000164AC" w:rsidRDefault="000164AC" w:rsidP="00DF25E9"/>
    <w:p w14:paraId="48841FE5" w14:textId="77777777" w:rsidR="000164AC" w:rsidRDefault="000164AC" w:rsidP="00DF25E9"/>
    <w:p w14:paraId="5153FAD3" w14:textId="77777777" w:rsidR="000164AC" w:rsidRDefault="000164AC" w:rsidP="000164AC">
      <w:pPr>
        <w:keepNext/>
        <w:jc w:val="center"/>
      </w:pPr>
      <w:r>
        <w:rPr>
          <w:noProof/>
        </w:rPr>
        <w:drawing>
          <wp:inline distT="0" distB="0" distL="0" distR="0" wp14:anchorId="007CDC80" wp14:editId="29303611">
            <wp:extent cx="2010414" cy="4230872"/>
            <wp:effectExtent l="0" t="0" r="8890" b="0"/>
            <wp:docPr id="652123583" name="Picture 1"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123583" name="Picture 1" descr="Background pattern&#10;&#10;Description automatically generated"/>
                    <pic:cNvPicPr/>
                  </pic:nvPicPr>
                  <pic:blipFill>
                    <a:blip r:embed="rId89"/>
                    <a:stretch>
                      <a:fillRect/>
                    </a:stretch>
                  </pic:blipFill>
                  <pic:spPr>
                    <a:xfrm>
                      <a:off x="0" y="0"/>
                      <a:ext cx="2016066" cy="4242767"/>
                    </a:xfrm>
                    <a:prstGeom prst="rect">
                      <a:avLst/>
                    </a:prstGeom>
                  </pic:spPr>
                </pic:pic>
              </a:graphicData>
            </a:graphic>
          </wp:inline>
        </w:drawing>
      </w:r>
    </w:p>
    <w:p w14:paraId="3323C7DC" w14:textId="33B9CD6A" w:rsidR="000164AC" w:rsidRDefault="000164AC" w:rsidP="000164AC">
      <w:pPr>
        <w:pStyle w:val="Caption"/>
      </w:pPr>
      <w:bookmarkStart w:id="79" w:name="_Ref132197767"/>
      <w:r>
        <w:t xml:space="preserve">Figure </w:t>
      </w:r>
      <w:fldSimple w:instr=" SEQ Figure \* ARABIC ">
        <w:r w:rsidR="00B2445B">
          <w:rPr>
            <w:noProof/>
          </w:rPr>
          <w:t>44</w:t>
        </w:r>
      </w:fldSimple>
      <w:bookmarkEnd w:id="79"/>
      <w:r>
        <w:t xml:space="preserve"> One of the Four Frames Generated and Saved as a </w:t>
      </w:r>
      <w:r w:rsidR="0034108A">
        <w:t>TIFF</w:t>
      </w:r>
      <w:r>
        <w:t xml:space="preserve"> </w:t>
      </w:r>
      <w:r w:rsidR="00714E28">
        <w:t>Image</w:t>
      </w:r>
      <w:r>
        <w:t xml:space="preserve"> and outputted to ImageJ</w:t>
      </w:r>
    </w:p>
    <w:p w14:paraId="02724E4B" w14:textId="77777777" w:rsidR="007549F5" w:rsidRDefault="007549F5" w:rsidP="007549F5"/>
    <w:p w14:paraId="406C94D5" w14:textId="77777777" w:rsidR="00034A0F" w:rsidRDefault="00034A0F" w:rsidP="00034A0F">
      <w:r>
        <w:t>In the firmware, a First-In, First-Out (</w:t>
      </w:r>
      <w:proofErr w:type="spellStart"/>
      <w:r>
        <w:t>Fifo</w:t>
      </w:r>
      <w:proofErr w:type="spellEnd"/>
      <w:r>
        <w:t xml:space="preserve">) was used to pipe out or queue a particular set of data. </w:t>
      </w:r>
      <w:proofErr w:type="spellStart"/>
      <w:r>
        <w:t>Fifos</w:t>
      </w:r>
      <w:proofErr w:type="spellEnd"/>
      <w:r>
        <w:t xml:space="preserve"> have various applications such as:</w:t>
      </w:r>
    </w:p>
    <w:p w14:paraId="20969655" w14:textId="77777777" w:rsidR="00034A0F" w:rsidRPr="00490D17" w:rsidRDefault="00034A0F" w:rsidP="00783CFD">
      <w:pPr>
        <w:pStyle w:val="ListParagraph"/>
        <w:numPr>
          <w:ilvl w:val="0"/>
          <w:numId w:val="15"/>
        </w:numPr>
      </w:pPr>
      <w:r w:rsidRPr="00490D17">
        <w:t>Data processing: FIFOs can be used to manage the flow of data between different stages of a data processing pipeline. For example, in a multi-stage data processing system, data may be produced by one stage and consumed by another stage in a sequential manner, ensuring that data is processed in the order it is received.</w:t>
      </w:r>
    </w:p>
    <w:p w14:paraId="4C120462" w14:textId="77777777" w:rsidR="00034A0F" w:rsidRPr="00490D17" w:rsidRDefault="00034A0F" w:rsidP="00783CFD">
      <w:pPr>
        <w:pStyle w:val="ListParagraph"/>
        <w:numPr>
          <w:ilvl w:val="0"/>
          <w:numId w:val="15"/>
        </w:numPr>
      </w:pPr>
      <w:r w:rsidRPr="00490D17">
        <w:t>Inter</w:t>
      </w:r>
      <w:r>
        <w:t>-</w:t>
      </w:r>
      <w:r w:rsidRPr="00490D17">
        <w:t>process communication: FIFOs can be used for communication between different processes or threads within an operating system. One process or thread can write data to the FIFO, while another process or thread can read data from the same FIFO. This can be useful for coordination and synchronization between different parts of a complex software system.</w:t>
      </w:r>
    </w:p>
    <w:p w14:paraId="6A3F04B5" w14:textId="77777777" w:rsidR="00034A0F" w:rsidRPr="00490D17" w:rsidRDefault="00034A0F" w:rsidP="00783CFD">
      <w:pPr>
        <w:pStyle w:val="ListParagraph"/>
        <w:numPr>
          <w:ilvl w:val="0"/>
          <w:numId w:val="15"/>
        </w:numPr>
      </w:pPr>
      <w:r w:rsidRPr="00490D17">
        <w:lastRenderedPageBreak/>
        <w:t>Print spooling: In computer systems, print jobs from multiple users or applications may need to be queued in a FIFO data structure to ensure that they are printed in the order they are received, avoiding contention for printer resources.</w:t>
      </w:r>
    </w:p>
    <w:p w14:paraId="0EA47D2E" w14:textId="77777777" w:rsidR="00034A0F" w:rsidRPr="00490D17" w:rsidRDefault="00034A0F" w:rsidP="00783CFD">
      <w:pPr>
        <w:pStyle w:val="ListParagraph"/>
        <w:numPr>
          <w:ilvl w:val="0"/>
          <w:numId w:val="15"/>
        </w:numPr>
      </w:pPr>
      <w:r w:rsidRPr="00490D17">
        <w:t>Messaging systems: FIFOs can be used in messaging systems to implement message queues, where messages are produced by producers and consumed by consumers in the order they are enqueued. This can be useful in systems where messages need to be processed in a specific order, such as in task scheduling or job processing systems.</w:t>
      </w:r>
    </w:p>
    <w:p w14:paraId="576316FD" w14:textId="77777777" w:rsidR="00034A0F" w:rsidRPr="00490D17" w:rsidRDefault="00034A0F" w:rsidP="00783CFD">
      <w:pPr>
        <w:pStyle w:val="ListParagraph"/>
        <w:numPr>
          <w:ilvl w:val="0"/>
          <w:numId w:val="15"/>
        </w:numPr>
      </w:pPr>
      <w:r w:rsidRPr="00490D17">
        <w:t>Buffering and caching: FIFOs can be used as buffers or caches to temporarily store data that is being read from or written to a slow or resource-intensive source, such as a network or a disk drive. The FIFO can help manage the flow of data and ensure that it is processed in the order it is received.</w:t>
      </w:r>
    </w:p>
    <w:p w14:paraId="0F75DA7B" w14:textId="77777777" w:rsidR="00034A0F" w:rsidRDefault="00034A0F" w:rsidP="00034A0F"/>
    <w:p w14:paraId="374B49BF" w14:textId="4A9014CD" w:rsidR="00034A0F" w:rsidRDefault="00034A0F" w:rsidP="00034A0F">
      <w:r>
        <w:t xml:space="preserve">In the case of the CMODS7 project, buffering the image data is used. The </w:t>
      </w:r>
      <w:proofErr w:type="spellStart"/>
      <w:r>
        <w:t>fifo</w:t>
      </w:r>
      <w:proofErr w:type="spellEnd"/>
      <w:r>
        <w:t xml:space="preserve"> is tailored to write 16-bit samples. The </w:t>
      </w:r>
      <w:proofErr w:type="spellStart"/>
      <w:r>
        <w:t>fifo</w:t>
      </w:r>
      <w:proofErr w:type="spellEnd"/>
      <w:r>
        <w:t xml:space="preserve"> output is 8-bit samples – therefore each clock cycle writes out the parts of each 16-bit sample and then moves onto the next sample. An empty and full flag of the </w:t>
      </w:r>
      <w:proofErr w:type="spellStart"/>
      <w:r>
        <w:t>fifo</w:t>
      </w:r>
      <w:proofErr w:type="spellEnd"/>
      <w:r>
        <w:t xml:space="preserve"> </w:t>
      </w:r>
      <w:r w:rsidR="00FE6FF1">
        <w:t>is</w:t>
      </w:r>
      <w:r>
        <w:t xml:space="preserve"> not used as it is simple in firmware to condition when to write and read the data. First the 16-bit samples are written on a clock edge, then the 8-bit parts of the samples are read out on the next clock cycle repeatedly. The counter in the </w:t>
      </w:r>
      <w:proofErr w:type="spellStart"/>
      <w:r>
        <w:t>packet_encode_decode.vhd</w:t>
      </w:r>
      <w:proofErr w:type="spellEnd"/>
      <w:r>
        <w:t xml:space="preserve"> FSM then cycles through the entire data set until the in</w:t>
      </w:r>
      <w:r w:rsidR="00EC25FB">
        <w:t xml:space="preserve">ternally generated image </w:t>
      </w:r>
      <w:r>
        <w:t xml:space="preserve">data is </w:t>
      </w:r>
      <w:r w:rsidR="00EC25FB">
        <w:t xml:space="preserve">fully </w:t>
      </w:r>
      <w:r>
        <w:t>read out.</w:t>
      </w:r>
    </w:p>
    <w:p w14:paraId="50E82659" w14:textId="77777777" w:rsidR="00034A0F" w:rsidRPr="007549F5" w:rsidRDefault="00034A0F" w:rsidP="007549F5"/>
    <w:p w14:paraId="394A6C3D" w14:textId="18C946E7" w:rsidR="000164AC" w:rsidRDefault="007549F5" w:rsidP="007549F5">
      <w:pPr>
        <w:pStyle w:val="Heading3"/>
      </w:pPr>
      <w:bookmarkStart w:id="80" w:name="_Ref132227830"/>
      <w:bookmarkStart w:id="81" w:name="_Ref132279491"/>
      <w:bookmarkStart w:id="82" w:name="_Toc132357930"/>
      <w:r>
        <w:t>Reading XADC Results</w:t>
      </w:r>
      <w:bookmarkEnd w:id="80"/>
      <w:bookmarkEnd w:id="81"/>
      <w:bookmarkEnd w:id="82"/>
    </w:p>
    <w:p w14:paraId="4D5B3115" w14:textId="15867B8B" w:rsidR="007549F5" w:rsidRDefault="002A1A43" w:rsidP="007549F5">
      <w:r>
        <w:t xml:space="preserve">The Xilinx ADC (XADC) can be tested in software by utilizing the xadc_monitor.py script. If the </w:t>
      </w:r>
      <w:r w:rsidR="00F15B3D">
        <w:t xml:space="preserve">command that is written to the FPGA is 0x00, the temperature of the FPGA in 12-bits can be pulled. If 0x15 or 0x1C is written, the auxiliary XADC voltages in 12-bits of VAUX5 and VAUX12 can be sampled. VAUX5 if setup with the hardware interface described in Section </w:t>
      </w:r>
      <w:r w:rsidR="00F15B3D">
        <w:fldChar w:fldCharType="begin"/>
      </w:r>
      <w:r w:rsidR="00F15B3D">
        <w:instrText xml:space="preserve"> REF _Ref132198045 \r \h </w:instrText>
      </w:r>
      <w:r w:rsidR="00F15B3D">
        <w:fldChar w:fldCharType="separate"/>
      </w:r>
      <w:r w:rsidR="00B2445B">
        <w:t xml:space="preserve">15 </w:t>
      </w:r>
      <w:r w:rsidR="00F15B3D">
        <w:fldChar w:fldCharType="end"/>
      </w:r>
      <w:r w:rsidR="007E24E4">
        <w:t xml:space="preserve">, the VAUX5 can sample the analog 10 </w:t>
      </w:r>
      <w:proofErr w:type="spellStart"/>
      <w:r w:rsidR="007E24E4">
        <w:t>kOhm</w:t>
      </w:r>
      <w:proofErr w:type="spellEnd"/>
      <w:r w:rsidR="007E24E4">
        <w:t xml:space="preserve"> potentiometer while VAUX12 samples the 12-bit DAC from the D2A PMOD board first DAC output.</w:t>
      </w:r>
      <w:r w:rsidR="00074B35">
        <w:t xml:space="preserve"> The script pulls </w:t>
      </w:r>
      <w:r w:rsidR="00950E5A">
        <w:t>temperature, VAUX5, and VAUX12 for 60 seconds</w:t>
      </w:r>
      <w:r w:rsidR="005D5D9F">
        <w:t>.</w:t>
      </w:r>
      <w:r w:rsidR="00A3110F">
        <w:t xml:space="preserve"> Use Section </w:t>
      </w:r>
      <w:r w:rsidR="00A3110F">
        <w:fldChar w:fldCharType="begin"/>
      </w:r>
      <w:r w:rsidR="00A3110F">
        <w:instrText xml:space="preserve"> REF _Ref132200885 \r \h </w:instrText>
      </w:r>
      <w:r w:rsidR="00A3110F">
        <w:fldChar w:fldCharType="separate"/>
      </w:r>
      <w:r w:rsidR="00B2445B">
        <w:t xml:space="preserve">18 </w:t>
      </w:r>
      <w:r w:rsidR="00A3110F">
        <w:fldChar w:fldCharType="end"/>
      </w:r>
      <w:r w:rsidR="00A3110F">
        <w:t xml:space="preserve">to understand the </w:t>
      </w:r>
      <w:r w:rsidR="00074B35">
        <w:t xml:space="preserve">XADC in detail. </w:t>
      </w:r>
    </w:p>
    <w:p w14:paraId="022810D8" w14:textId="22FD8F0F" w:rsidR="005D5D9F" w:rsidRDefault="005D5D9F" w:rsidP="007549F5">
      <w:r>
        <w:t xml:space="preserve">The XADC IP core in the firmware was created through </w:t>
      </w:r>
      <w:proofErr w:type="spellStart"/>
      <w:r>
        <w:t>Vivado’s</w:t>
      </w:r>
      <w:proofErr w:type="spellEnd"/>
      <w:r>
        <w:t xml:space="preserve"> IP core wizard.</w:t>
      </w:r>
      <w:r w:rsidR="00A2595A">
        <w:t xml:space="preserve"> The ADC conversion rate determined from inputting the system clock of 12 MHz is 231 </w:t>
      </w:r>
      <w:proofErr w:type="spellStart"/>
      <w:r w:rsidR="00A2595A">
        <w:t>kSps</w:t>
      </w:r>
      <w:proofErr w:type="spellEnd"/>
      <w:r w:rsidR="00A2595A">
        <w:t>. However,</w:t>
      </w:r>
      <w:r w:rsidR="00807E08">
        <w:t xml:space="preserve"> since the ADC is set to channel sequencer mode, the sample rate is slower. Experimentation and debugging </w:t>
      </w:r>
      <w:r w:rsidR="00FE6FF1">
        <w:t>are</w:t>
      </w:r>
      <w:r w:rsidR="00807E08">
        <w:t xml:space="preserve"> needed to analyze what the exact sample rate is. </w:t>
      </w:r>
      <w:r w:rsidR="005B6835">
        <w:t xml:space="preserve">By double selecting the xadc_wiz_0 IP core in the sources window in </w:t>
      </w:r>
      <w:proofErr w:type="spellStart"/>
      <w:r w:rsidR="005B6835">
        <w:t>Vivado</w:t>
      </w:r>
      <w:proofErr w:type="spellEnd"/>
      <w:r w:rsidR="005B6835">
        <w:t>, one could study the XADC</w:t>
      </w:r>
      <w:r w:rsidR="00710421">
        <w:t xml:space="preserve"> </w:t>
      </w:r>
      <w:proofErr w:type="spellStart"/>
      <w:r w:rsidR="00710421">
        <w:t>IPcore</w:t>
      </w:r>
      <w:proofErr w:type="spellEnd"/>
      <w:r w:rsidR="005B6835">
        <w:t xml:space="preserve"> </w:t>
      </w:r>
      <w:r w:rsidR="00C678D0">
        <w:t>that was constructed.</w:t>
      </w:r>
      <w:r w:rsidR="000E26DB">
        <w:t xml:space="preserve"> </w:t>
      </w:r>
      <w:r w:rsidR="000E26DB">
        <w:fldChar w:fldCharType="begin"/>
      </w:r>
      <w:r w:rsidR="000E26DB">
        <w:instrText xml:space="preserve"> REF _Ref132202597 \h </w:instrText>
      </w:r>
      <w:r w:rsidR="000E26DB">
        <w:fldChar w:fldCharType="separate"/>
      </w:r>
      <w:r w:rsidR="00B2445B">
        <w:t xml:space="preserve">Figure </w:t>
      </w:r>
      <w:r w:rsidR="00B2445B">
        <w:rPr>
          <w:noProof/>
        </w:rPr>
        <w:t>45</w:t>
      </w:r>
      <w:r w:rsidR="000E26DB">
        <w:fldChar w:fldCharType="end"/>
      </w:r>
      <w:r w:rsidR="000E26DB">
        <w:t xml:space="preserve">, </w:t>
      </w:r>
      <w:r w:rsidR="000E26DB">
        <w:fldChar w:fldCharType="begin"/>
      </w:r>
      <w:r w:rsidR="000E26DB">
        <w:instrText xml:space="preserve"> REF _Ref132202600 \h </w:instrText>
      </w:r>
      <w:r w:rsidR="000E26DB">
        <w:fldChar w:fldCharType="separate"/>
      </w:r>
      <w:r w:rsidR="00B2445B">
        <w:t xml:space="preserve">Figure </w:t>
      </w:r>
      <w:r w:rsidR="00B2445B">
        <w:rPr>
          <w:noProof/>
        </w:rPr>
        <w:t>46</w:t>
      </w:r>
      <w:r w:rsidR="000E26DB">
        <w:fldChar w:fldCharType="end"/>
      </w:r>
      <w:r w:rsidR="000E26DB">
        <w:t xml:space="preserve">, </w:t>
      </w:r>
      <w:r w:rsidR="000E26DB">
        <w:fldChar w:fldCharType="begin"/>
      </w:r>
      <w:r w:rsidR="000E26DB">
        <w:instrText xml:space="preserve"> REF _Ref132202603 \h </w:instrText>
      </w:r>
      <w:r w:rsidR="000E26DB">
        <w:fldChar w:fldCharType="separate"/>
      </w:r>
      <w:r w:rsidR="00B2445B">
        <w:t xml:space="preserve">Figure </w:t>
      </w:r>
      <w:r w:rsidR="00B2445B">
        <w:rPr>
          <w:noProof/>
        </w:rPr>
        <w:t>47</w:t>
      </w:r>
      <w:r w:rsidR="000E26DB">
        <w:fldChar w:fldCharType="end"/>
      </w:r>
      <w:r w:rsidR="000E26DB">
        <w:t xml:space="preserve"> show the temperature, VAUX5, and VAUX12 voltages gathered from the script</w:t>
      </w:r>
      <w:r w:rsidR="008B7704">
        <w:t>’s generated csv file across the 60 second window.</w:t>
      </w:r>
    </w:p>
    <w:p w14:paraId="52D5893B" w14:textId="77777777" w:rsidR="007E78BB" w:rsidRDefault="007E78BB" w:rsidP="007549F5"/>
    <w:p w14:paraId="3AC275BD" w14:textId="3039C288" w:rsidR="007E78BB" w:rsidRDefault="00B22947" w:rsidP="007E78BB">
      <w:pPr>
        <w:keepNext/>
        <w:jc w:val="center"/>
      </w:pPr>
      <w:r>
        <w:rPr>
          <w:noProof/>
        </w:rPr>
        <w:lastRenderedPageBreak/>
        <w:drawing>
          <wp:inline distT="0" distB="0" distL="0" distR="0" wp14:anchorId="32E89F4B" wp14:editId="015EE152">
            <wp:extent cx="5069205" cy="3042285"/>
            <wp:effectExtent l="0" t="0" r="17145" b="5715"/>
            <wp:docPr id="139029706" name="Chart 1">
              <a:extLst xmlns:a="http://schemas.openxmlformats.org/drawingml/2006/main">
                <a:ext uri="{FF2B5EF4-FFF2-40B4-BE49-F238E27FC236}">
                  <a16:creationId xmlns:a16="http://schemas.microsoft.com/office/drawing/2014/main" id="{2956A4BB-EC24-C4A9-3E51-A0D28554D09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1300569A" w14:textId="4DF4ED2C" w:rsidR="007E78BB" w:rsidRDefault="007E78BB" w:rsidP="007E78BB">
      <w:pPr>
        <w:pStyle w:val="Caption"/>
      </w:pPr>
      <w:bookmarkStart w:id="83" w:name="_Ref132202597"/>
      <w:r>
        <w:t xml:space="preserve">Figure </w:t>
      </w:r>
      <w:fldSimple w:instr=" SEQ Figure \* ARABIC ">
        <w:r w:rsidR="00B2445B">
          <w:rPr>
            <w:noProof/>
          </w:rPr>
          <w:t>45</w:t>
        </w:r>
      </w:fldSimple>
      <w:bookmarkEnd w:id="83"/>
      <w:r>
        <w:t xml:space="preserve"> Temperature </w:t>
      </w:r>
      <w:r w:rsidR="00FF18B6">
        <w:t>of FPGA Sampled by XADC</w:t>
      </w:r>
    </w:p>
    <w:p w14:paraId="27E37449" w14:textId="77777777" w:rsidR="00FF18B6" w:rsidRDefault="00FF18B6" w:rsidP="00FF18B6"/>
    <w:p w14:paraId="39C95BD8" w14:textId="77777777" w:rsidR="00B22947" w:rsidRDefault="00B22947" w:rsidP="00FF18B6"/>
    <w:p w14:paraId="35436D4D" w14:textId="77777777" w:rsidR="00B22947" w:rsidRDefault="00B22947" w:rsidP="00B22947">
      <w:pPr>
        <w:keepNext/>
        <w:jc w:val="center"/>
      </w:pPr>
      <w:r>
        <w:rPr>
          <w:noProof/>
        </w:rPr>
        <w:drawing>
          <wp:inline distT="0" distB="0" distL="0" distR="0" wp14:anchorId="1C54E3B5" wp14:editId="1E391F90">
            <wp:extent cx="5071110" cy="3038475"/>
            <wp:effectExtent l="0" t="0" r="15240" b="9525"/>
            <wp:docPr id="2041547771" name="Chart 1">
              <a:extLst xmlns:a="http://schemas.openxmlformats.org/drawingml/2006/main">
                <a:ext uri="{FF2B5EF4-FFF2-40B4-BE49-F238E27FC236}">
                  <a16:creationId xmlns:a16="http://schemas.microsoft.com/office/drawing/2014/main" id="{14EE6228-7728-4204-B69F-EB9C6F2A7D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3DBB8E9F" w14:textId="147B2B48" w:rsidR="00B22947" w:rsidRDefault="00B22947" w:rsidP="00B22947">
      <w:pPr>
        <w:pStyle w:val="Caption"/>
      </w:pPr>
      <w:bookmarkStart w:id="84" w:name="_Ref132202600"/>
      <w:r>
        <w:t xml:space="preserve">Figure </w:t>
      </w:r>
      <w:fldSimple w:instr=" SEQ Figure \* ARABIC ">
        <w:r w:rsidR="00B2445B">
          <w:rPr>
            <w:noProof/>
          </w:rPr>
          <w:t>46</w:t>
        </w:r>
      </w:fldSimple>
      <w:bookmarkEnd w:id="84"/>
      <w:r>
        <w:t xml:space="preserve"> VAUX5 Voltage Sampled by XADC</w:t>
      </w:r>
      <w:r w:rsidR="00E957D6">
        <w:t xml:space="preserve">. VAUX5 is monitoring a 10 </w:t>
      </w:r>
      <w:proofErr w:type="spellStart"/>
      <w:r w:rsidR="00E957D6">
        <w:t>kOhm</w:t>
      </w:r>
      <w:proofErr w:type="spellEnd"/>
      <w:r w:rsidR="00E957D6">
        <w:t xml:space="preserve"> Potentiometer</w:t>
      </w:r>
      <w:r w:rsidR="009C566D">
        <w:t xml:space="preserve">. 10 </w:t>
      </w:r>
      <w:proofErr w:type="spellStart"/>
      <w:r w:rsidR="009C566D">
        <w:t>kOhm</w:t>
      </w:r>
      <w:proofErr w:type="spellEnd"/>
      <w:r w:rsidR="009C566D">
        <w:t xml:space="preserve"> potentiometer was wiped around 25-40 seconds.</w:t>
      </w:r>
    </w:p>
    <w:p w14:paraId="011DBBC6" w14:textId="77777777" w:rsidR="00B22947" w:rsidRDefault="00B22947" w:rsidP="00B22947"/>
    <w:p w14:paraId="18E58148" w14:textId="77777777" w:rsidR="00B22947" w:rsidRDefault="00B22947" w:rsidP="00B22947"/>
    <w:p w14:paraId="34917FB2" w14:textId="77777777" w:rsidR="00E957D6" w:rsidRDefault="00E957D6" w:rsidP="00E957D6">
      <w:pPr>
        <w:keepNext/>
        <w:jc w:val="center"/>
      </w:pPr>
      <w:r>
        <w:rPr>
          <w:noProof/>
        </w:rPr>
        <w:lastRenderedPageBreak/>
        <w:drawing>
          <wp:inline distT="0" distB="0" distL="0" distR="0" wp14:anchorId="4E030EAF" wp14:editId="10DE930B">
            <wp:extent cx="5074920" cy="3034665"/>
            <wp:effectExtent l="0" t="0" r="11430" b="13335"/>
            <wp:docPr id="1752434023" name="Chart 1">
              <a:extLst xmlns:a="http://schemas.openxmlformats.org/drawingml/2006/main">
                <a:ext uri="{FF2B5EF4-FFF2-40B4-BE49-F238E27FC236}">
                  <a16:creationId xmlns:a16="http://schemas.microsoft.com/office/drawing/2014/main" id="{179D8CCE-67A5-4C20-AAED-EFC00B64C9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2AEFC76C" w14:textId="0CD81B76" w:rsidR="00B22947" w:rsidRPr="00B22947" w:rsidRDefault="00E957D6" w:rsidP="00E957D6">
      <w:pPr>
        <w:pStyle w:val="Caption"/>
      </w:pPr>
      <w:bookmarkStart w:id="85" w:name="_Ref132202603"/>
      <w:r>
        <w:t xml:space="preserve">Figure </w:t>
      </w:r>
      <w:fldSimple w:instr=" SEQ Figure \* ARABIC ">
        <w:r w:rsidR="00B2445B">
          <w:rPr>
            <w:noProof/>
          </w:rPr>
          <w:t>47</w:t>
        </w:r>
      </w:fldSimple>
      <w:bookmarkEnd w:id="85"/>
      <w:r>
        <w:t xml:space="preserve"> VAUX12 Voltage Sampled by XADC</w:t>
      </w:r>
      <w:r w:rsidR="009C566D">
        <w:t>. DAC P2A board was set to 0.65 V</w:t>
      </w:r>
      <w:r w:rsidR="004024E8">
        <w:t>.</w:t>
      </w:r>
    </w:p>
    <w:p w14:paraId="43EC9CFE" w14:textId="11583CD4" w:rsidR="00FF18B6" w:rsidRPr="00FF18B6" w:rsidRDefault="00FF18B6" w:rsidP="00FF18B6"/>
    <w:p w14:paraId="67A35D0D" w14:textId="533D8FD0" w:rsidR="008A7E66" w:rsidRDefault="00151D48" w:rsidP="008A7E66">
      <w:pPr>
        <w:pStyle w:val="Heading1"/>
      </w:pPr>
      <w:bookmarkStart w:id="86" w:name="_Ref132110291"/>
      <w:bookmarkStart w:id="87" w:name="_Toc132357931"/>
      <w:r>
        <w:t>Firmware</w:t>
      </w:r>
      <w:r w:rsidR="008A7E66">
        <w:t xml:space="preserve"> </w:t>
      </w:r>
      <w:r w:rsidR="00835DD6">
        <w:t>Design</w:t>
      </w:r>
      <w:bookmarkEnd w:id="86"/>
      <w:bookmarkEnd w:id="87"/>
    </w:p>
    <w:p w14:paraId="122D87A8" w14:textId="529BA945" w:rsidR="003731BA" w:rsidRDefault="00685460" w:rsidP="00986F29">
      <w:r>
        <w:fldChar w:fldCharType="begin"/>
      </w:r>
      <w:r>
        <w:instrText xml:space="preserve"> REF _Ref132045623 \h </w:instrText>
      </w:r>
      <w:r>
        <w:fldChar w:fldCharType="separate"/>
      </w:r>
      <w:r w:rsidR="00B2445B">
        <w:t xml:space="preserve">Figure </w:t>
      </w:r>
      <w:r w:rsidR="00B2445B">
        <w:rPr>
          <w:noProof/>
        </w:rPr>
        <w:t>7</w:t>
      </w:r>
      <w:r>
        <w:fldChar w:fldCharType="end"/>
      </w:r>
      <w:r>
        <w:t xml:space="preserve"> shows the firmware hierarchy of the CMODS7 project with each module described</w:t>
      </w:r>
      <w:r w:rsidR="0085756C">
        <w:t xml:space="preserve"> and how each module instantiates sub-modules to formulate the entire design.</w:t>
      </w:r>
      <w:r w:rsidR="00FD1F55">
        <w:t xml:space="preserve"> </w:t>
      </w:r>
      <w:r w:rsidR="00153EF9">
        <w:t xml:space="preserve">The firmware hierarchy  also be viewed here: </w:t>
      </w:r>
      <w:hyperlink r:id="rId93" w:tooltip="CMODS7 Firmware Hierarchy.pdf" w:history="1">
        <w:r w:rsidR="001609C1">
          <w:rPr>
            <w:rStyle w:val="Hyperlink"/>
            <w:rFonts w:ascii="Segoe UI" w:hAnsi="Segoe UI" w:cs="Segoe UI"/>
            <w:sz w:val="21"/>
            <w:szCs w:val="21"/>
            <w:shd w:val="clear" w:color="auto" w:fill="F6F8FA"/>
          </w:rPr>
          <w:t>CMODS7 Firmware Hierarchy.pdf</w:t>
        </w:r>
      </w:hyperlink>
      <w:r w:rsidR="00153EF9">
        <w:t xml:space="preserve"> on the second page.</w:t>
      </w:r>
    </w:p>
    <w:p w14:paraId="06A10F3D" w14:textId="77777777" w:rsidR="00FD1F55" w:rsidRDefault="00FD1F55" w:rsidP="00986F29"/>
    <w:p w14:paraId="51EC9681" w14:textId="25732313" w:rsidR="004E5523" w:rsidRDefault="0063362B" w:rsidP="00D725C0">
      <w:pPr>
        <w:pStyle w:val="Caption"/>
      </w:pPr>
      <w:r w:rsidRPr="0063362B">
        <w:rPr>
          <w:noProof/>
        </w:rPr>
        <w:lastRenderedPageBreak/>
        <mc:AlternateContent>
          <mc:Choice Requires="wps">
            <w:drawing>
              <wp:anchor distT="0" distB="0" distL="114300" distR="114300" simplePos="0" relativeHeight="251688960" behindDoc="0" locked="0" layoutInCell="1" allowOverlap="1" wp14:anchorId="4D1550A4" wp14:editId="45C37B05">
                <wp:simplePos x="0" y="0"/>
                <wp:positionH relativeFrom="column">
                  <wp:posOffset>0</wp:posOffset>
                </wp:positionH>
                <wp:positionV relativeFrom="paragraph">
                  <wp:posOffset>347980</wp:posOffset>
                </wp:positionV>
                <wp:extent cx="5963285" cy="7331075"/>
                <wp:effectExtent l="0" t="0" r="18415" b="22225"/>
                <wp:wrapTopAndBottom/>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3285" cy="7331075"/>
                        </a:xfrm>
                        <a:prstGeom prst="rect">
                          <a:avLst/>
                        </a:prstGeom>
                        <a:solidFill>
                          <a:srgbClr val="FFFFFF"/>
                        </a:solidFill>
                        <a:ln w="9525">
                          <a:solidFill>
                            <a:sysClr val="window" lastClr="FFFFFF"/>
                          </a:solidFill>
                          <a:miter lim="800000"/>
                          <a:headEnd/>
                          <a:tailEnd/>
                        </a:ln>
                      </wps:spPr>
                      <wps:txbx>
                        <w:txbxContent>
                          <w:tbl>
                            <w:tblPr>
                              <w:tblW w:w="9180" w:type="dxa"/>
                              <w:tblInd w:w="-95" w:type="dxa"/>
                              <w:tblBorders>
                                <w:top w:val="single" w:sz="4" w:space="0" w:color="auto"/>
                                <w:left w:val="single" w:sz="4" w:space="0" w:color="auto"/>
                                <w:bottom w:val="single" w:sz="4" w:space="0" w:color="auto"/>
                                <w:right w:val="single" w:sz="4" w:space="0" w:color="auto"/>
                              </w:tblBorders>
                              <w:tblLayout w:type="fixed"/>
                              <w:tblCellMar>
                                <w:top w:w="115" w:type="dxa"/>
                                <w:bottom w:w="115" w:type="dxa"/>
                              </w:tblCellMar>
                              <w:tblLook w:val="04A0" w:firstRow="1" w:lastRow="0" w:firstColumn="1" w:lastColumn="0" w:noHBand="0" w:noVBand="1"/>
                            </w:tblPr>
                            <w:tblGrid>
                              <w:gridCol w:w="90"/>
                              <w:gridCol w:w="9090"/>
                            </w:tblGrid>
                            <w:tr w:rsidR="0063362B" w:rsidRPr="00BF5AF7" w14:paraId="1866392F" w14:textId="77777777" w:rsidTr="00672370">
                              <w:trPr>
                                <w:trHeight w:val="2594"/>
                              </w:trPr>
                              <w:tc>
                                <w:tcPr>
                                  <w:tcW w:w="9180" w:type="dxa"/>
                                  <w:gridSpan w:val="2"/>
                                  <w:tcBorders>
                                    <w:bottom w:val="single" w:sz="4" w:space="0" w:color="auto"/>
                                  </w:tcBorders>
                                  <w:vAlign w:val="center"/>
                                </w:tcPr>
                                <w:p w14:paraId="50257BB0" w14:textId="77777777" w:rsidR="00F47C46" w:rsidRDefault="00F47C46" w:rsidP="00F47C46">
                                  <w:pPr>
                                    <w:pStyle w:val="FigureLabels"/>
                                    <w:keepNext/>
                                  </w:pPr>
                                  <w:r w:rsidRPr="00F47C46">
                                    <w:rPr>
                                      <w:noProof/>
                                    </w:rPr>
                                    <w:drawing>
                                      <wp:inline distT="0" distB="0" distL="0" distR="0" wp14:anchorId="65684886" wp14:editId="19B84ACE">
                                        <wp:extent cx="6806568" cy="1781371"/>
                                        <wp:effectExtent l="0" t="1905" r="0" b="0"/>
                                        <wp:docPr id="1971495633" name="Picture 197149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rot="16200000">
                                                  <a:off x="0" y="0"/>
                                                  <a:ext cx="6847805" cy="1792163"/>
                                                </a:xfrm>
                                                <a:prstGeom prst="rect">
                                                  <a:avLst/>
                                                </a:prstGeom>
                                                <a:noFill/>
                                                <a:ln>
                                                  <a:noFill/>
                                                </a:ln>
                                              </pic:spPr>
                                            </pic:pic>
                                          </a:graphicData>
                                        </a:graphic>
                                      </wp:inline>
                                    </w:drawing>
                                  </w:r>
                                </w:p>
                                <w:p w14:paraId="4906E40F" w14:textId="552E02E4" w:rsidR="00F47C46" w:rsidRDefault="00F47C46" w:rsidP="00F47C46">
                                  <w:pPr>
                                    <w:pStyle w:val="Caption"/>
                                  </w:pPr>
                                  <w:r>
                                    <w:t xml:space="preserve">Figure </w:t>
                                  </w:r>
                                  <w:fldSimple w:instr=" SEQ Figure \* ARABIC ">
                                    <w:r w:rsidR="004B0E77">
                                      <w:rPr>
                                        <w:noProof/>
                                      </w:rPr>
                                      <w:t>48</w:t>
                                    </w:r>
                                  </w:fldSimple>
                                  <w:r>
                                    <w:t xml:space="preserve"> </w:t>
                                  </w:r>
                                  <w:r w:rsidR="00D66BC5">
                                    <w:t xml:space="preserve">Firmware Hierarchy for CMODS7 </w:t>
                                  </w:r>
                                </w:p>
                                <w:p w14:paraId="19DEEE3C" w14:textId="008D849F" w:rsidR="0063362B" w:rsidRDefault="0063362B" w:rsidP="00150A97">
                                  <w:pPr>
                                    <w:pStyle w:val="FigureLabels"/>
                                    <w:rPr>
                                      <w:noProof/>
                                    </w:rPr>
                                  </w:pPr>
                                </w:p>
                              </w:tc>
                            </w:tr>
                            <w:tr w:rsidR="0063362B" w:rsidRPr="009F26AD" w14:paraId="07FEECB5" w14:textId="77777777" w:rsidTr="00840A6F">
                              <w:trPr>
                                <w:gridBefore w:val="1"/>
                                <w:wBefore w:w="90" w:type="dxa"/>
                                <w:trHeight w:val="58"/>
                              </w:trPr>
                              <w:tc>
                                <w:tcPr>
                                  <w:tcW w:w="9090" w:type="dxa"/>
                                  <w:tcBorders>
                                    <w:top w:val="single" w:sz="4" w:space="0" w:color="auto"/>
                                    <w:left w:val="nil"/>
                                    <w:bottom w:val="nil"/>
                                    <w:right w:val="nil"/>
                                  </w:tcBorders>
                                </w:tcPr>
                                <w:p w14:paraId="24AC7B32" w14:textId="7DF1E1FA" w:rsidR="0063362B" w:rsidRPr="00AA1BED" w:rsidRDefault="0063362B" w:rsidP="00291BDA">
                                  <w:pPr>
                                    <w:pStyle w:val="FigureLabels"/>
                                  </w:pPr>
                                </w:p>
                              </w:tc>
                            </w:tr>
                          </w:tbl>
                          <w:p w14:paraId="59CB906D" w14:textId="77777777" w:rsidR="0063362B" w:rsidRDefault="0063362B" w:rsidP="006336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550A4" id="Text Box 2" o:spid="_x0000_s1041" type="#_x0000_t202" style="position:absolute;left:0;text-align:left;margin-left:0;margin-top:27.4pt;width:469.55pt;height:577.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" strokecolor="window">
                <v:textbox>
                  <w:txbxContent>
                    <w:tbl>
                      <w:tblPr>
                        <w:tblW w:w="9180" w:type="dxa"/>
                        <w:tblInd w:w="-95" w:type="dxa"/>
                        <w:tblBorders>
                          <w:top w:val="single" w:sz="4" w:space="0" w:color="auto"/>
                          <w:left w:val="single" w:sz="4" w:space="0" w:color="auto"/>
                          <w:bottom w:val="single" w:sz="4" w:space="0" w:color="auto"/>
                          <w:right w:val="single" w:sz="4" w:space="0" w:color="auto"/>
                        </w:tblBorders>
                        <w:tblLayout w:type="fixed"/>
                        <w:tblCellMar>
                          <w:top w:w="115" w:type="dxa"/>
                          <w:bottom w:w="115" w:type="dxa"/>
                        </w:tblCellMar>
                        <w:tblLook w:val="04A0" w:firstRow="1" w:lastRow="0" w:firstColumn="1" w:lastColumn="0" w:noHBand="0" w:noVBand="1"/>
                      </w:tblPr>
                      <w:tblGrid>
                        <w:gridCol w:w="90"/>
                        <w:gridCol w:w="9090"/>
                      </w:tblGrid>
                      <w:tr w:rsidR="0063362B" w:rsidRPr="00BF5AF7" w14:paraId="1866392F" w14:textId="77777777" w:rsidTr="00672370">
                        <w:trPr>
                          <w:trHeight w:val="2594"/>
                        </w:trPr>
                        <w:tc>
                          <w:tcPr>
                            <w:tcW w:w="9180" w:type="dxa"/>
                            <w:gridSpan w:val="2"/>
                            <w:tcBorders>
                              <w:bottom w:val="single" w:sz="4" w:space="0" w:color="auto"/>
                            </w:tcBorders>
                            <w:vAlign w:val="center"/>
                          </w:tcPr>
                          <w:p w14:paraId="50257BB0" w14:textId="77777777" w:rsidR="00F47C46" w:rsidRDefault="00F47C46" w:rsidP="00F47C46">
                            <w:pPr>
                              <w:pStyle w:val="FigureLabels"/>
                              <w:keepNext/>
                            </w:pPr>
                            <w:r w:rsidRPr="00F47C46">
                              <w:rPr>
                                <w:noProof/>
                              </w:rPr>
                              <w:drawing>
                                <wp:inline distT="0" distB="0" distL="0" distR="0" wp14:anchorId="65684886" wp14:editId="19B84ACE">
                                  <wp:extent cx="6806568" cy="1781371"/>
                                  <wp:effectExtent l="0" t="1905" r="0" b="0"/>
                                  <wp:docPr id="1971495633" name="Picture 197149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rot="16200000">
                                            <a:off x="0" y="0"/>
                                            <a:ext cx="6847805" cy="1792163"/>
                                          </a:xfrm>
                                          <a:prstGeom prst="rect">
                                            <a:avLst/>
                                          </a:prstGeom>
                                          <a:noFill/>
                                          <a:ln>
                                            <a:noFill/>
                                          </a:ln>
                                        </pic:spPr>
                                      </pic:pic>
                                    </a:graphicData>
                                  </a:graphic>
                                </wp:inline>
                              </w:drawing>
                            </w:r>
                          </w:p>
                          <w:p w14:paraId="4906E40F" w14:textId="552E02E4" w:rsidR="00F47C46" w:rsidRDefault="00F47C46" w:rsidP="00F47C46">
                            <w:pPr>
                              <w:pStyle w:val="Caption"/>
                            </w:pPr>
                            <w:r>
                              <w:t xml:space="preserve">Figure </w:t>
                            </w:r>
                            <w:fldSimple w:instr=" SEQ Figure \* ARABIC ">
                              <w:r w:rsidR="004B0E77">
                                <w:rPr>
                                  <w:noProof/>
                                </w:rPr>
                                <w:t>48</w:t>
                              </w:r>
                            </w:fldSimple>
                            <w:r>
                              <w:t xml:space="preserve"> </w:t>
                            </w:r>
                            <w:r w:rsidR="00D66BC5">
                              <w:t xml:space="preserve">Firmware Hierarchy for CMODS7 </w:t>
                            </w:r>
                          </w:p>
                          <w:p w14:paraId="19DEEE3C" w14:textId="008D849F" w:rsidR="0063362B" w:rsidRDefault="0063362B" w:rsidP="00150A97">
                            <w:pPr>
                              <w:pStyle w:val="FigureLabels"/>
                              <w:rPr>
                                <w:noProof/>
                              </w:rPr>
                            </w:pPr>
                          </w:p>
                        </w:tc>
                      </w:tr>
                      <w:tr w:rsidR="0063362B" w:rsidRPr="009F26AD" w14:paraId="07FEECB5" w14:textId="77777777" w:rsidTr="00840A6F">
                        <w:trPr>
                          <w:gridBefore w:val="1"/>
                          <w:wBefore w:w="90" w:type="dxa"/>
                          <w:trHeight w:val="58"/>
                        </w:trPr>
                        <w:tc>
                          <w:tcPr>
                            <w:tcW w:w="9090" w:type="dxa"/>
                            <w:tcBorders>
                              <w:top w:val="single" w:sz="4" w:space="0" w:color="auto"/>
                              <w:left w:val="nil"/>
                              <w:bottom w:val="nil"/>
                              <w:right w:val="nil"/>
                            </w:tcBorders>
                          </w:tcPr>
                          <w:p w14:paraId="24AC7B32" w14:textId="7DF1E1FA" w:rsidR="0063362B" w:rsidRPr="00AA1BED" w:rsidRDefault="0063362B" w:rsidP="00291BDA">
                            <w:pPr>
                              <w:pStyle w:val="FigureLabels"/>
                            </w:pPr>
                          </w:p>
                        </w:tc>
                      </w:tr>
                    </w:tbl>
                    <w:p w14:paraId="59CB906D" w14:textId="77777777" w:rsidR="0063362B" w:rsidRDefault="0063362B" w:rsidP="0063362B"/>
                  </w:txbxContent>
                </v:textbox>
                <w10:wrap type="topAndBottom"/>
              </v:shape>
            </w:pict>
          </mc:Fallback>
        </mc:AlternateContent>
      </w:r>
    </w:p>
    <w:p w14:paraId="138F2FCD" w14:textId="7FBCFF10" w:rsidR="004E5523" w:rsidRPr="00986F29" w:rsidRDefault="004E5523" w:rsidP="00986F29"/>
    <w:p w14:paraId="7EBD503F" w14:textId="0098C858" w:rsidR="009C31A9" w:rsidRDefault="009C31A9" w:rsidP="009C31A9">
      <w:pPr>
        <w:pStyle w:val="Heading1"/>
      </w:pPr>
      <w:bookmarkStart w:id="88" w:name="_Ref132110637"/>
      <w:bookmarkStart w:id="89" w:name="_Ref132194959"/>
      <w:bookmarkStart w:id="90" w:name="_Ref132198045"/>
      <w:bookmarkStart w:id="91" w:name="_Ref132200718"/>
      <w:bookmarkStart w:id="92" w:name="_Ref123650958"/>
      <w:bookmarkStart w:id="93" w:name="_Toc132357932"/>
      <w:bookmarkEnd w:id="49"/>
      <w:r>
        <w:lastRenderedPageBreak/>
        <w:t>Hardware Setup</w:t>
      </w:r>
      <w:bookmarkEnd w:id="88"/>
      <w:bookmarkEnd w:id="89"/>
      <w:bookmarkEnd w:id="90"/>
      <w:bookmarkEnd w:id="91"/>
      <w:bookmarkEnd w:id="93"/>
    </w:p>
    <w:p w14:paraId="3FBC6E82" w14:textId="6C69CD17" w:rsidR="009C31A9" w:rsidRDefault="002909D3" w:rsidP="009C31A9">
      <w:r>
        <w:t xml:space="preserve">The hardware setup  also be viewed here: </w:t>
      </w:r>
      <w:hyperlink r:id="rId95" w:tooltip="CMODS7 Firmware Hierarchy.pdf" w:history="1">
        <w:r w:rsidR="00137770">
          <w:rPr>
            <w:rStyle w:val="Hyperlink"/>
            <w:rFonts w:ascii="Segoe UI" w:hAnsi="Segoe UI" w:cs="Segoe UI"/>
            <w:sz w:val="21"/>
            <w:szCs w:val="21"/>
            <w:shd w:val="clear" w:color="auto" w:fill="F6F8FA"/>
          </w:rPr>
          <w:t>CMODS7 Firmware Hierarchy.pdf</w:t>
        </w:r>
      </w:hyperlink>
      <w:r>
        <w:t xml:space="preserve"> on the second page.</w:t>
      </w:r>
      <w:r w:rsidR="0037389C">
        <w:t xml:space="preserve"> </w:t>
      </w:r>
    </w:p>
    <w:p w14:paraId="43B2E23B" w14:textId="28A0376F" w:rsidR="0037389C" w:rsidRDefault="0037389C" w:rsidP="0037389C">
      <w:pPr>
        <w:keepNext/>
      </w:pPr>
      <w:r>
        <w:fldChar w:fldCharType="begin"/>
      </w:r>
      <w:r>
        <w:instrText xml:space="preserve"> REF _Ref132130409 \h </w:instrText>
      </w:r>
      <w:r>
        <w:fldChar w:fldCharType="separate"/>
      </w:r>
      <w:r w:rsidR="00B2445B">
        <w:t xml:space="preserve">Figure </w:t>
      </w:r>
      <w:r w:rsidR="00B2445B">
        <w:rPr>
          <w:noProof/>
        </w:rPr>
        <w:t>49</w:t>
      </w:r>
      <w:r>
        <w:fldChar w:fldCharType="end"/>
      </w:r>
      <w:r>
        <w:t xml:space="preserve"> shows the high-level block diagram of the CMODS7 project. Note the CMODS7 board can either be powered by the JTAG/UART connecting or by an external 5 V max supply. The board outputs 3.3 V. The board outputs 3.3 V as well as supplies ground to the breadboard’s ground and power line the board can attach to. From there, the 3.3 V can act as a pull-up for the 10 </w:t>
      </w:r>
      <w:proofErr w:type="spellStart"/>
      <w:r>
        <w:t>kOhm</w:t>
      </w:r>
      <w:proofErr w:type="spellEnd"/>
      <w:r>
        <w:t xml:space="preserve"> potentiometer and the piezo buzzer. The 3.3 V also sources the external RS422 TTL XCVR board. Note the colors in the figure. These match the RS422 USB cable colors corresponding to the cables differential Tx and Rx pins. The wires are to be connected either through soldering or to the terminal screw connections for all the connections on the RS422 TTL XCVR board.</w:t>
      </w:r>
      <w:r w:rsidR="008A7C7C">
        <w:t xml:space="preserve"> From the </w:t>
      </w:r>
      <w:hyperlink r:id="rId96" w:history="1">
        <w:r w:rsidR="008A7C7C" w:rsidRPr="008A7C7C">
          <w:rPr>
            <w:rStyle w:val="Hyperlink"/>
          </w:rPr>
          <w:t>PDB181-K420K-103A2</w:t>
        </w:r>
      </w:hyperlink>
      <w:r w:rsidR="008A7C7C" w:rsidRPr="008A7C7C">
        <w:t xml:space="preserve"> 10 </w:t>
      </w:r>
      <w:proofErr w:type="spellStart"/>
      <w:r w:rsidR="008A7C7C" w:rsidRPr="008A7C7C">
        <w:t>kOhm</w:t>
      </w:r>
      <w:proofErr w:type="spellEnd"/>
      <w:r w:rsidR="008A7C7C" w:rsidRPr="008A7C7C">
        <w:t xml:space="preserve"> potentiometer</w:t>
      </w:r>
      <w:r w:rsidR="008A7C7C">
        <w:t>, the 3 pins were connected in a way where pin 1 is pulled up to 3.3 V from the CMODS7, pin 2 to the XADC VAUX5 pin of the FPGA, and pin 3 to GND.</w:t>
      </w:r>
    </w:p>
    <w:p w14:paraId="409DB9F7" w14:textId="77777777" w:rsidR="0037389C" w:rsidRDefault="0037389C" w:rsidP="0037389C">
      <w:pPr>
        <w:keepNext/>
      </w:pPr>
    </w:p>
    <w:p w14:paraId="7DF40BF9" w14:textId="77777777" w:rsidR="0037389C" w:rsidRDefault="0037389C" w:rsidP="0037389C">
      <w:pPr>
        <w:keepNext/>
      </w:pPr>
      <w:r>
        <w:object w:dxaOrig="16131" w:dyaOrig="12711" w14:anchorId="12C80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68.6pt" o:ole="">
            <v:imagedata r:id="rId97" o:title=""/>
          </v:shape>
          <o:OLEObject Type="Embed" ProgID="Visio.Drawing.15" ShapeID="_x0000_i1025" DrawAspect="Content" ObjectID="_1742971565" r:id="rId98"/>
        </w:object>
      </w:r>
    </w:p>
    <w:p w14:paraId="167C4818" w14:textId="62CDB3FA" w:rsidR="0037389C" w:rsidRDefault="0037389C" w:rsidP="0037389C">
      <w:pPr>
        <w:pStyle w:val="Caption"/>
      </w:pPr>
      <w:bookmarkStart w:id="94" w:name="_Ref132130409"/>
      <w:r>
        <w:t xml:space="preserve">Figure </w:t>
      </w:r>
      <w:fldSimple w:instr=" SEQ Figure \* ARABIC ">
        <w:r w:rsidR="00B2445B">
          <w:rPr>
            <w:noProof/>
          </w:rPr>
          <w:t>49</w:t>
        </w:r>
      </w:fldSimple>
      <w:bookmarkEnd w:id="94"/>
      <w:r>
        <w:t xml:space="preserve"> High-level block diagram of the CMODS7 Project</w:t>
      </w:r>
    </w:p>
    <w:p w14:paraId="38E68547" w14:textId="77777777" w:rsidR="0037389C" w:rsidRDefault="0037389C" w:rsidP="0037389C"/>
    <w:p w14:paraId="7E93D659" w14:textId="44974857" w:rsidR="0037389C" w:rsidRDefault="0037389C" w:rsidP="0037389C">
      <w:r>
        <w:fldChar w:fldCharType="begin"/>
      </w:r>
      <w:r>
        <w:instrText xml:space="preserve"> REF _Ref132131514 \h </w:instrText>
      </w:r>
      <w:r>
        <w:fldChar w:fldCharType="separate"/>
      </w:r>
      <w:r w:rsidR="00B2445B">
        <w:t xml:space="preserve">Figure </w:t>
      </w:r>
      <w:r w:rsidR="00B2445B">
        <w:rPr>
          <w:noProof/>
        </w:rPr>
        <w:t>50</w:t>
      </w:r>
      <w:r>
        <w:fldChar w:fldCharType="end"/>
      </w:r>
      <w:r>
        <w:t xml:space="preserve"> shows the DIP connection for the CMODS7 board used for this project.</w:t>
      </w:r>
    </w:p>
    <w:p w14:paraId="1033CA80" w14:textId="77777777" w:rsidR="0037389C" w:rsidRDefault="0037389C" w:rsidP="0037389C"/>
    <w:p w14:paraId="08930135" w14:textId="77777777" w:rsidR="0037389C" w:rsidRDefault="0037389C" w:rsidP="0037389C">
      <w:pPr>
        <w:keepNext/>
        <w:jc w:val="center"/>
      </w:pPr>
      <w:r>
        <w:rPr>
          <w:noProof/>
        </w:rPr>
        <mc:AlternateContent>
          <mc:Choice Requires="wps">
            <w:drawing>
              <wp:anchor distT="0" distB="0" distL="114300" distR="114300" simplePos="0" relativeHeight="251735040" behindDoc="0" locked="0" layoutInCell="1" allowOverlap="1" wp14:anchorId="5D603FDA" wp14:editId="507E748C">
                <wp:simplePos x="0" y="0"/>
                <wp:positionH relativeFrom="margin">
                  <wp:posOffset>2173250</wp:posOffset>
                </wp:positionH>
                <wp:positionV relativeFrom="paragraph">
                  <wp:posOffset>-180428</wp:posOffset>
                </wp:positionV>
                <wp:extent cx="1807535" cy="538716"/>
                <wp:effectExtent l="0" t="0" r="2540" b="0"/>
                <wp:wrapNone/>
                <wp:docPr id="525389182" name="Text Box 14"/>
                <wp:cNvGraphicFramePr/>
                <a:graphic xmlns:a="http://schemas.openxmlformats.org/drawingml/2006/main">
                  <a:graphicData uri="http://schemas.microsoft.com/office/word/2010/wordprocessingShape">
                    <wps:wsp>
                      <wps:cNvSpPr txBox="1"/>
                      <wps:spPr>
                        <a:xfrm>
                          <a:off x="0" y="0"/>
                          <a:ext cx="1807535" cy="538716"/>
                        </a:xfrm>
                        <a:prstGeom prst="rect">
                          <a:avLst/>
                        </a:prstGeom>
                        <a:solidFill>
                          <a:schemeClr val="lt1"/>
                        </a:solidFill>
                        <a:ln w="6350">
                          <a:noFill/>
                        </a:ln>
                      </wps:spPr>
                      <wps:txbx>
                        <w:txbxContent>
                          <w:p w14:paraId="1FB417F9" w14:textId="77777777" w:rsidR="0037389C" w:rsidRDefault="0037389C" w:rsidP="0037389C">
                            <w:pPr>
                              <w:jc w:val="left"/>
                              <w:rPr>
                                <w:b/>
                                <w:bCs/>
                                <w:color w:val="C00000"/>
                              </w:rPr>
                            </w:pPr>
                            <w:r>
                              <w:rPr>
                                <w:b/>
                                <w:bCs/>
                                <w:color w:val="C00000"/>
                              </w:rPr>
                              <w:t>DAC PMOD D2A Board</w:t>
                            </w:r>
                          </w:p>
                          <w:p w14:paraId="5B0877BC" w14:textId="77777777" w:rsidR="0037389C" w:rsidRDefault="0037389C" w:rsidP="0037389C">
                            <w:pPr>
                              <w:jc w:val="left"/>
                              <w:rPr>
                                <w:b/>
                                <w:bCs/>
                                <w:color w:val="C00000"/>
                              </w:rPr>
                            </w:pPr>
                            <w:r>
                              <w:rPr>
                                <w:b/>
                                <w:bCs/>
                                <w:color w:val="C00000"/>
                              </w:rPr>
                              <w:t>3.3 V and GND</w:t>
                            </w:r>
                          </w:p>
                          <w:p w14:paraId="6EE63DB0" w14:textId="77777777" w:rsidR="0037389C" w:rsidRPr="003A2935" w:rsidRDefault="0037389C" w:rsidP="0037389C">
                            <w:pPr>
                              <w:jc w:val="left"/>
                              <w:rPr>
                                <w:b/>
                                <w:bCs/>
                                <w:color w:val="C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03FDA" id="Text Box 14" o:spid="_x0000_s1042" type="#_x0000_t202" style="position:absolute;left:0;text-align:left;margin-left:171.1pt;margin-top:-14.2pt;width:142.35pt;height:42.4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" fillcolor="white [3201]" stroked="f" strokeweight=".5pt">
                <v:textbox>
                  <w:txbxContent>
                    <w:p w14:paraId="1FB417F9" w14:textId="77777777" w:rsidR="0037389C" w:rsidRDefault="0037389C" w:rsidP="0037389C">
                      <w:pPr>
                        <w:jc w:val="left"/>
                        <w:rPr>
                          <w:b/>
                          <w:bCs/>
                          <w:color w:val="C00000"/>
                        </w:rPr>
                      </w:pPr>
                      <w:r>
                        <w:rPr>
                          <w:b/>
                          <w:bCs/>
                          <w:color w:val="C00000"/>
                        </w:rPr>
                        <w:t>DAC PMOD D2A Board</w:t>
                      </w:r>
                    </w:p>
                    <w:p w14:paraId="5B0877BC" w14:textId="77777777" w:rsidR="0037389C" w:rsidRDefault="0037389C" w:rsidP="0037389C">
                      <w:pPr>
                        <w:jc w:val="left"/>
                        <w:rPr>
                          <w:b/>
                          <w:bCs/>
                          <w:color w:val="C00000"/>
                        </w:rPr>
                      </w:pPr>
                      <w:r>
                        <w:rPr>
                          <w:b/>
                          <w:bCs/>
                          <w:color w:val="C00000"/>
                        </w:rPr>
                        <w:t>3.3 V and GND</w:t>
                      </w:r>
                    </w:p>
                    <w:p w14:paraId="6EE63DB0" w14:textId="77777777" w:rsidR="0037389C" w:rsidRPr="003A2935" w:rsidRDefault="0037389C" w:rsidP="0037389C">
                      <w:pPr>
                        <w:jc w:val="left"/>
                        <w:rPr>
                          <w:b/>
                          <w:bCs/>
                          <w:color w:val="C00000"/>
                        </w:rPr>
                      </w:pPr>
                    </w:p>
                  </w:txbxContent>
                </v:textbox>
                <w10:wrap anchorx="margin"/>
              </v:shape>
            </w:pict>
          </mc:Fallback>
        </mc:AlternateContent>
      </w:r>
    </w:p>
    <w:p w14:paraId="0AA1FEE3" w14:textId="77777777" w:rsidR="0037389C" w:rsidRDefault="0037389C" w:rsidP="0037389C">
      <w:pPr>
        <w:keepNext/>
        <w:jc w:val="center"/>
      </w:pPr>
      <w:r>
        <w:rPr>
          <w:noProof/>
        </w:rPr>
        <mc:AlternateContent>
          <mc:Choice Requires="wps">
            <w:drawing>
              <wp:anchor distT="0" distB="0" distL="114300" distR="114300" simplePos="0" relativeHeight="251737088" behindDoc="0" locked="0" layoutInCell="1" allowOverlap="1" wp14:anchorId="1E49FD59" wp14:editId="1788F4AF">
                <wp:simplePos x="0" y="0"/>
                <wp:positionH relativeFrom="margin">
                  <wp:posOffset>2076037</wp:posOffset>
                </wp:positionH>
                <wp:positionV relativeFrom="paragraph">
                  <wp:posOffset>6194292</wp:posOffset>
                </wp:positionV>
                <wp:extent cx="1850065" cy="241005"/>
                <wp:effectExtent l="0" t="0" r="0" b="6985"/>
                <wp:wrapNone/>
                <wp:docPr id="238026245" name="Text Box 14"/>
                <wp:cNvGraphicFramePr/>
                <a:graphic xmlns:a="http://schemas.openxmlformats.org/drawingml/2006/main">
                  <a:graphicData uri="http://schemas.microsoft.com/office/word/2010/wordprocessingShape">
                    <wps:wsp>
                      <wps:cNvSpPr txBox="1"/>
                      <wps:spPr>
                        <a:xfrm>
                          <a:off x="0" y="0"/>
                          <a:ext cx="1850065" cy="241005"/>
                        </a:xfrm>
                        <a:prstGeom prst="rect">
                          <a:avLst/>
                        </a:prstGeom>
                        <a:solidFill>
                          <a:schemeClr val="lt1"/>
                        </a:solidFill>
                        <a:ln w="6350">
                          <a:noFill/>
                        </a:ln>
                      </wps:spPr>
                      <wps:txbx>
                        <w:txbxContent>
                          <w:p w14:paraId="11D97357" w14:textId="77777777" w:rsidR="0037389C" w:rsidRPr="003A2935" w:rsidRDefault="0037389C" w:rsidP="0037389C">
                            <w:pPr>
                              <w:rPr>
                                <w:b/>
                                <w:bCs/>
                                <w:color w:val="C00000"/>
                              </w:rPr>
                            </w:pPr>
                            <w:r>
                              <w:rPr>
                                <w:b/>
                                <w:bCs/>
                                <w:color w:val="C00000"/>
                              </w:rPr>
                              <w:t>USB JTAG/UART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9FD59" id="_x0000_s1043" type="#_x0000_t202" style="position:absolute;left:0;text-align:left;margin-left:163.45pt;margin-top:487.75pt;width:145.65pt;height:19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" fillcolor="white [3201]" stroked="f" strokeweight=".5pt">
                <v:textbox>
                  <w:txbxContent>
                    <w:p w14:paraId="11D97357" w14:textId="77777777" w:rsidR="0037389C" w:rsidRPr="003A2935" w:rsidRDefault="0037389C" w:rsidP="0037389C">
                      <w:pPr>
                        <w:rPr>
                          <w:b/>
                          <w:bCs/>
                          <w:color w:val="C00000"/>
                        </w:rPr>
                      </w:pPr>
                      <w:r>
                        <w:rPr>
                          <w:b/>
                          <w:bCs/>
                          <w:color w:val="C00000"/>
                        </w:rPr>
                        <w:t>USB JTAG/UART Connection</w:t>
                      </w:r>
                    </w:p>
                  </w:txbxContent>
                </v:textbox>
                <w10:wrap anchorx="margin"/>
              </v:shape>
            </w:pict>
          </mc:Fallback>
        </mc:AlternateContent>
      </w:r>
      <w:r>
        <w:rPr>
          <w:noProof/>
        </w:rPr>
        <mc:AlternateContent>
          <mc:Choice Requires="wps">
            <w:drawing>
              <wp:anchor distT="0" distB="0" distL="114300" distR="114300" simplePos="0" relativeHeight="251736064" behindDoc="0" locked="0" layoutInCell="1" allowOverlap="1" wp14:anchorId="7C1F9DA2" wp14:editId="63EF5BAA">
                <wp:simplePos x="0" y="0"/>
                <wp:positionH relativeFrom="margin">
                  <wp:posOffset>-241005</wp:posOffset>
                </wp:positionH>
                <wp:positionV relativeFrom="paragraph">
                  <wp:posOffset>5157809</wp:posOffset>
                </wp:positionV>
                <wp:extent cx="1828800" cy="715925"/>
                <wp:effectExtent l="0" t="0" r="0" b="8255"/>
                <wp:wrapNone/>
                <wp:docPr id="1673884749" name="Text Box 14"/>
                <wp:cNvGraphicFramePr/>
                <a:graphic xmlns:a="http://schemas.openxmlformats.org/drawingml/2006/main">
                  <a:graphicData uri="http://schemas.microsoft.com/office/word/2010/wordprocessingShape">
                    <wps:wsp>
                      <wps:cNvSpPr txBox="1"/>
                      <wps:spPr>
                        <a:xfrm>
                          <a:off x="0" y="0"/>
                          <a:ext cx="1828800" cy="715925"/>
                        </a:xfrm>
                        <a:prstGeom prst="rect">
                          <a:avLst/>
                        </a:prstGeom>
                        <a:solidFill>
                          <a:schemeClr val="lt1"/>
                        </a:solidFill>
                        <a:ln w="6350">
                          <a:noFill/>
                        </a:ln>
                      </wps:spPr>
                      <wps:txbx>
                        <w:txbxContent>
                          <w:p w14:paraId="5E2A8162" w14:textId="77777777" w:rsidR="0037389C" w:rsidRPr="003A2935" w:rsidRDefault="0037389C" w:rsidP="0037389C">
                            <w:pPr>
                              <w:jc w:val="left"/>
                              <w:rPr>
                                <w:b/>
                                <w:bCs/>
                                <w:color w:val="C00000"/>
                              </w:rPr>
                            </w:pPr>
                            <w:r>
                              <w:rPr>
                                <w:b/>
                                <w:bCs/>
                                <w:color w:val="C00000"/>
                              </w:rPr>
                              <w:t xml:space="preserve">Optional 5 V in. JTAG/UART connection must not be used if 5 V is fed to Pin 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1F9DA2" id="_x0000_s1044" type="#_x0000_t202" style="position:absolute;left:0;text-align:left;margin-left:-19pt;margin-top:406.15pt;width:2in;height:56.35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" fillcolor="white [3201]" stroked="f" strokeweight=".5pt">
                <v:textbox>
                  <w:txbxContent>
                    <w:p w14:paraId="5E2A8162" w14:textId="77777777" w:rsidR="0037389C" w:rsidRPr="003A2935" w:rsidRDefault="0037389C" w:rsidP="0037389C">
                      <w:pPr>
                        <w:jc w:val="left"/>
                        <w:rPr>
                          <w:b/>
                          <w:bCs/>
                          <w:color w:val="C00000"/>
                        </w:rPr>
                      </w:pPr>
                      <w:r>
                        <w:rPr>
                          <w:b/>
                          <w:bCs/>
                          <w:color w:val="C00000"/>
                        </w:rPr>
                        <w:t xml:space="preserve">Optional 5 V in. JTAG/UART connection must not be used if 5 V is fed to Pin 24.  </w:t>
                      </w:r>
                    </w:p>
                  </w:txbxContent>
                </v:textbox>
                <w10:wrap anchorx="margin"/>
              </v:shape>
            </w:pict>
          </mc:Fallback>
        </mc:AlternateContent>
      </w:r>
      <w:r>
        <w:rPr>
          <w:noProof/>
        </w:rPr>
        <mc:AlternateContent>
          <mc:Choice Requires="wps">
            <w:drawing>
              <wp:anchor distT="0" distB="0" distL="114300" distR="114300" simplePos="0" relativeHeight="251727872" behindDoc="0" locked="0" layoutInCell="1" allowOverlap="1" wp14:anchorId="709C86DC" wp14:editId="3FEE9AA9">
                <wp:simplePos x="0" y="0"/>
                <wp:positionH relativeFrom="column">
                  <wp:posOffset>3329320</wp:posOffset>
                </wp:positionH>
                <wp:positionV relativeFrom="paragraph">
                  <wp:posOffset>673218</wp:posOffset>
                </wp:positionV>
                <wp:extent cx="1043940" cy="498401"/>
                <wp:effectExtent l="19050" t="19050" r="41910" b="35560"/>
                <wp:wrapNone/>
                <wp:docPr id="899401296" name="Text Box 13"/>
                <wp:cNvGraphicFramePr/>
                <a:graphic xmlns:a="http://schemas.openxmlformats.org/drawingml/2006/main">
                  <a:graphicData uri="http://schemas.microsoft.com/office/word/2010/wordprocessingShape">
                    <wps:wsp>
                      <wps:cNvSpPr txBox="1"/>
                      <wps:spPr>
                        <a:xfrm>
                          <a:off x="0" y="0"/>
                          <a:ext cx="1043940" cy="498401"/>
                        </a:xfrm>
                        <a:prstGeom prst="rect">
                          <a:avLst/>
                        </a:prstGeom>
                        <a:noFill/>
                        <a:ln w="57150">
                          <a:solidFill>
                            <a:srgbClr val="FF0000"/>
                          </a:solidFill>
                        </a:ln>
                      </wps:spPr>
                      <wps:txbx>
                        <w:txbxContent>
                          <w:p w14:paraId="1FB26FF5"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C86DC" id="Text Box 13" o:spid="_x0000_s1045" type="#_x0000_t202" style="position:absolute;left:0;text-align:left;margin-left:262.15pt;margin-top:53pt;width:82.2pt;height:39.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" filled="f" strokecolor="red" strokeweight="4.5pt">
                <v:textbox>
                  <w:txbxContent>
                    <w:p w14:paraId="1FB26FF5"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34016" behindDoc="0" locked="0" layoutInCell="1" allowOverlap="1" wp14:anchorId="3FB01F3C" wp14:editId="62AB1278">
                <wp:simplePos x="0" y="0"/>
                <wp:positionH relativeFrom="column">
                  <wp:posOffset>4447111</wp:posOffset>
                </wp:positionH>
                <wp:positionV relativeFrom="paragraph">
                  <wp:posOffset>758264</wp:posOffset>
                </wp:positionV>
                <wp:extent cx="1368056" cy="283210"/>
                <wp:effectExtent l="0" t="0" r="3810" b="2540"/>
                <wp:wrapNone/>
                <wp:docPr id="2115498826" name="Text Box 14"/>
                <wp:cNvGraphicFramePr/>
                <a:graphic xmlns:a="http://schemas.openxmlformats.org/drawingml/2006/main">
                  <a:graphicData uri="http://schemas.microsoft.com/office/word/2010/wordprocessingShape">
                    <wps:wsp>
                      <wps:cNvSpPr txBox="1"/>
                      <wps:spPr>
                        <a:xfrm>
                          <a:off x="0" y="0"/>
                          <a:ext cx="1368056" cy="283210"/>
                        </a:xfrm>
                        <a:prstGeom prst="rect">
                          <a:avLst/>
                        </a:prstGeom>
                        <a:solidFill>
                          <a:schemeClr val="lt1"/>
                        </a:solidFill>
                        <a:ln w="6350">
                          <a:noFill/>
                        </a:ln>
                      </wps:spPr>
                      <wps:txbx>
                        <w:txbxContent>
                          <w:p w14:paraId="1B7DDE4D" w14:textId="77777777" w:rsidR="0037389C" w:rsidRPr="003A2935" w:rsidRDefault="0037389C" w:rsidP="0037389C">
                            <w:pPr>
                              <w:rPr>
                                <w:b/>
                                <w:bCs/>
                                <w:color w:val="C00000"/>
                              </w:rPr>
                            </w:pPr>
                            <w:r>
                              <w:rPr>
                                <w:b/>
                                <w:bCs/>
                                <w:color w:val="C00000"/>
                              </w:rPr>
                              <w:t>UART Tx and R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FB01F3C" id="_x0000_s1046" type="#_x0000_t202" style="position:absolute;left:0;text-align:left;margin-left:350.15pt;margin-top:59.7pt;width:107.7pt;height:22.3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" fillcolor="white [3201]" stroked="f" strokeweight=".5pt">
                <v:textbox>
                  <w:txbxContent>
                    <w:p w14:paraId="1B7DDE4D" w14:textId="77777777" w:rsidR="0037389C" w:rsidRPr="003A2935" w:rsidRDefault="0037389C" w:rsidP="0037389C">
                      <w:pPr>
                        <w:rPr>
                          <w:b/>
                          <w:bCs/>
                          <w:color w:val="C00000"/>
                        </w:rPr>
                      </w:pPr>
                      <w:r>
                        <w:rPr>
                          <w:b/>
                          <w:bCs/>
                          <w:color w:val="C00000"/>
                        </w:rPr>
                        <w:t>UART Tx and Rx</w:t>
                      </w:r>
                    </w:p>
                  </w:txbxContent>
                </v:textbox>
              </v:shape>
            </w:pict>
          </mc:Fallback>
        </mc:AlternateContent>
      </w:r>
      <w:r>
        <w:rPr>
          <w:noProof/>
        </w:rPr>
        <mc:AlternateContent>
          <mc:Choice Requires="wps">
            <w:drawing>
              <wp:anchor distT="0" distB="0" distL="114300" distR="114300" simplePos="0" relativeHeight="251732992" behindDoc="0" locked="0" layoutInCell="1" allowOverlap="1" wp14:anchorId="57F05EFB" wp14:editId="3B78B7C6">
                <wp:simplePos x="0" y="0"/>
                <wp:positionH relativeFrom="column">
                  <wp:posOffset>4422450</wp:posOffset>
                </wp:positionH>
                <wp:positionV relativeFrom="paragraph">
                  <wp:posOffset>1860358</wp:posOffset>
                </wp:positionV>
                <wp:extent cx="1368056" cy="283210"/>
                <wp:effectExtent l="0" t="0" r="3810" b="2540"/>
                <wp:wrapNone/>
                <wp:docPr id="1351868943" name="Text Box 14"/>
                <wp:cNvGraphicFramePr/>
                <a:graphic xmlns:a="http://schemas.openxmlformats.org/drawingml/2006/main">
                  <a:graphicData uri="http://schemas.microsoft.com/office/word/2010/wordprocessingShape">
                    <wps:wsp>
                      <wps:cNvSpPr txBox="1"/>
                      <wps:spPr>
                        <a:xfrm>
                          <a:off x="0" y="0"/>
                          <a:ext cx="1368056" cy="283210"/>
                        </a:xfrm>
                        <a:prstGeom prst="rect">
                          <a:avLst/>
                        </a:prstGeom>
                        <a:solidFill>
                          <a:schemeClr val="lt1"/>
                        </a:solidFill>
                        <a:ln w="6350">
                          <a:noFill/>
                        </a:ln>
                      </wps:spPr>
                      <wps:txbx>
                        <w:txbxContent>
                          <w:p w14:paraId="46C5F0B6" w14:textId="77777777" w:rsidR="0037389C" w:rsidRPr="003A2935" w:rsidRDefault="0037389C" w:rsidP="0037389C">
                            <w:pPr>
                              <w:rPr>
                                <w:b/>
                                <w:bCs/>
                                <w:color w:val="C00000"/>
                              </w:rPr>
                            </w:pPr>
                            <w:r>
                              <w:rPr>
                                <w:b/>
                                <w:bCs/>
                                <w:color w:val="C00000"/>
                              </w:rPr>
                              <w:t>Piezo buzzer t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F05EFB" id="_x0000_s1047" type="#_x0000_t202" style="position:absolute;left:0;text-align:left;margin-left:348.2pt;margin-top:146.5pt;width:107.7pt;height:22.3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" fillcolor="white [3201]" stroked="f" strokeweight=".5pt">
                <v:textbox>
                  <w:txbxContent>
                    <w:p w14:paraId="46C5F0B6" w14:textId="77777777" w:rsidR="0037389C" w:rsidRPr="003A2935" w:rsidRDefault="0037389C" w:rsidP="0037389C">
                      <w:pPr>
                        <w:rPr>
                          <w:b/>
                          <w:bCs/>
                          <w:color w:val="C00000"/>
                        </w:rPr>
                      </w:pPr>
                      <w:r>
                        <w:rPr>
                          <w:b/>
                          <w:bCs/>
                          <w:color w:val="C00000"/>
                        </w:rPr>
                        <w:t>Piezo buzzer tone</w:t>
                      </w:r>
                    </w:p>
                  </w:txbxContent>
                </v:textbox>
              </v:shape>
            </w:pict>
          </mc:Fallback>
        </mc:AlternateContent>
      </w:r>
      <w:r>
        <w:rPr>
          <w:noProof/>
        </w:rPr>
        <mc:AlternateContent>
          <mc:Choice Requires="wps">
            <w:drawing>
              <wp:anchor distT="0" distB="0" distL="114300" distR="114300" simplePos="0" relativeHeight="251728896" behindDoc="0" locked="0" layoutInCell="1" allowOverlap="1" wp14:anchorId="212EF2AF" wp14:editId="2120EF8E">
                <wp:simplePos x="0" y="0"/>
                <wp:positionH relativeFrom="column">
                  <wp:posOffset>3329187</wp:posOffset>
                </wp:positionH>
                <wp:positionV relativeFrom="paragraph">
                  <wp:posOffset>1815894</wp:posOffset>
                </wp:positionV>
                <wp:extent cx="1044206" cy="285750"/>
                <wp:effectExtent l="19050" t="19050" r="41910" b="38100"/>
                <wp:wrapNone/>
                <wp:docPr id="734999393" name="Text Box 13"/>
                <wp:cNvGraphicFramePr/>
                <a:graphic xmlns:a="http://schemas.openxmlformats.org/drawingml/2006/main">
                  <a:graphicData uri="http://schemas.microsoft.com/office/word/2010/wordprocessingShape">
                    <wps:wsp>
                      <wps:cNvSpPr txBox="1"/>
                      <wps:spPr>
                        <a:xfrm>
                          <a:off x="0" y="0"/>
                          <a:ext cx="1044206" cy="285750"/>
                        </a:xfrm>
                        <a:prstGeom prst="rect">
                          <a:avLst/>
                        </a:prstGeom>
                        <a:noFill/>
                        <a:ln w="57150">
                          <a:solidFill>
                            <a:srgbClr val="FF0000"/>
                          </a:solidFill>
                        </a:ln>
                      </wps:spPr>
                      <wps:txbx>
                        <w:txbxContent>
                          <w:p w14:paraId="32B04D8F"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2EF2AF" id="_x0000_s1048" type="#_x0000_t202" style="position:absolute;left:0;text-align:left;margin-left:262.15pt;margin-top:143pt;width:82.2pt;height:2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" filled="f" strokecolor="red" strokeweight="4.5pt">
                <v:textbox>
                  <w:txbxContent>
                    <w:p w14:paraId="32B04D8F"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30944" behindDoc="0" locked="0" layoutInCell="1" allowOverlap="1" wp14:anchorId="0792D51C" wp14:editId="27064154">
                <wp:simplePos x="0" y="0"/>
                <wp:positionH relativeFrom="column">
                  <wp:posOffset>4175051</wp:posOffset>
                </wp:positionH>
                <wp:positionV relativeFrom="paragraph">
                  <wp:posOffset>3936306</wp:posOffset>
                </wp:positionV>
                <wp:extent cx="822251" cy="283210"/>
                <wp:effectExtent l="0" t="0" r="0" b="2540"/>
                <wp:wrapNone/>
                <wp:docPr id="324984662" name="Text Box 14"/>
                <wp:cNvGraphicFramePr/>
                <a:graphic xmlns:a="http://schemas.openxmlformats.org/drawingml/2006/main">
                  <a:graphicData uri="http://schemas.microsoft.com/office/word/2010/wordprocessingShape">
                    <wps:wsp>
                      <wps:cNvSpPr txBox="1"/>
                      <wps:spPr>
                        <a:xfrm>
                          <a:off x="0" y="0"/>
                          <a:ext cx="822251" cy="283210"/>
                        </a:xfrm>
                        <a:prstGeom prst="rect">
                          <a:avLst/>
                        </a:prstGeom>
                        <a:solidFill>
                          <a:schemeClr val="lt1"/>
                        </a:solidFill>
                        <a:ln w="6350">
                          <a:noFill/>
                        </a:ln>
                      </wps:spPr>
                      <wps:txbx>
                        <w:txbxContent>
                          <w:p w14:paraId="309C3FD1" w14:textId="77777777" w:rsidR="0037389C" w:rsidRPr="003A2935" w:rsidRDefault="0037389C" w:rsidP="0037389C">
                            <w:pPr>
                              <w:rPr>
                                <w:b/>
                                <w:bCs/>
                                <w:color w:val="C00000"/>
                              </w:rPr>
                            </w:pPr>
                            <w:r w:rsidRPr="003A2935">
                              <w:rPr>
                                <w:b/>
                                <w:bCs/>
                                <w:color w:val="C00000"/>
                              </w:rPr>
                              <w:t>VAUX</w:t>
                            </w:r>
                            <w:r>
                              <w:rPr>
                                <w:b/>
                                <w:bCs/>
                                <w:color w:val="C0000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92D51C" id="_x0000_s1049" type="#_x0000_t202" style="position:absolute;left:0;text-align:left;margin-left:328.75pt;margin-top:309.95pt;width:64.75pt;height:22.3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" fillcolor="white [3201]" stroked="f" strokeweight=".5pt">
                <v:textbox>
                  <w:txbxContent>
                    <w:p w14:paraId="309C3FD1" w14:textId="77777777" w:rsidR="0037389C" w:rsidRPr="003A2935" w:rsidRDefault="0037389C" w:rsidP="0037389C">
                      <w:pPr>
                        <w:rPr>
                          <w:b/>
                          <w:bCs/>
                          <w:color w:val="C00000"/>
                        </w:rPr>
                      </w:pPr>
                      <w:r w:rsidRPr="003A2935">
                        <w:rPr>
                          <w:b/>
                          <w:bCs/>
                          <w:color w:val="C00000"/>
                        </w:rPr>
                        <w:t>VAUX</w:t>
                      </w:r>
                      <w:r>
                        <w:rPr>
                          <w:b/>
                          <w:bCs/>
                          <w:color w:val="C00000"/>
                        </w:rPr>
                        <w:t>5</w:t>
                      </w:r>
                    </w:p>
                  </w:txbxContent>
                </v:textbox>
              </v:shape>
            </w:pict>
          </mc:Fallback>
        </mc:AlternateContent>
      </w:r>
      <w:r>
        <w:rPr>
          <w:noProof/>
        </w:rPr>
        <mc:AlternateContent>
          <mc:Choice Requires="wps">
            <w:drawing>
              <wp:anchor distT="0" distB="0" distL="114300" distR="114300" simplePos="0" relativeHeight="251731968" behindDoc="0" locked="0" layoutInCell="1" allowOverlap="1" wp14:anchorId="36050929" wp14:editId="7A3D34F8">
                <wp:simplePos x="0" y="0"/>
                <wp:positionH relativeFrom="column">
                  <wp:posOffset>4167505</wp:posOffset>
                </wp:positionH>
                <wp:positionV relativeFrom="paragraph">
                  <wp:posOffset>4426304</wp:posOffset>
                </wp:positionV>
                <wp:extent cx="829339" cy="283210"/>
                <wp:effectExtent l="0" t="0" r="8890" b="2540"/>
                <wp:wrapNone/>
                <wp:docPr id="64118896" name="Text Box 14"/>
                <wp:cNvGraphicFramePr/>
                <a:graphic xmlns:a="http://schemas.openxmlformats.org/drawingml/2006/main">
                  <a:graphicData uri="http://schemas.microsoft.com/office/word/2010/wordprocessingShape">
                    <wps:wsp>
                      <wps:cNvSpPr txBox="1"/>
                      <wps:spPr>
                        <a:xfrm>
                          <a:off x="0" y="0"/>
                          <a:ext cx="829339" cy="283210"/>
                        </a:xfrm>
                        <a:prstGeom prst="rect">
                          <a:avLst/>
                        </a:prstGeom>
                        <a:solidFill>
                          <a:schemeClr val="lt1"/>
                        </a:solidFill>
                        <a:ln w="6350">
                          <a:noFill/>
                        </a:ln>
                      </wps:spPr>
                      <wps:txbx>
                        <w:txbxContent>
                          <w:p w14:paraId="7548F8BC" w14:textId="77777777" w:rsidR="0037389C" w:rsidRPr="003A2935" w:rsidRDefault="0037389C" w:rsidP="0037389C">
                            <w:pPr>
                              <w:rPr>
                                <w:b/>
                                <w:bCs/>
                                <w:color w:val="C00000"/>
                              </w:rPr>
                            </w:pPr>
                            <w:r w:rsidRPr="003A2935">
                              <w:rPr>
                                <w:b/>
                                <w:bCs/>
                                <w:color w:val="C00000"/>
                              </w:rPr>
                              <w:t>VAUX</w:t>
                            </w:r>
                            <w:r>
                              <w:rPr>
                                <w:b/>
                                <w:bCs/>
                                <w:color w:val="C00000"/>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050929" id="_x0000_s1050" type="#_x0000_t202" style="position:absolute;left:0;text-align:left;margin-left:328.15pt;margin-top:348.55pt;width:65.3pt;height:22.3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" fillcolor="white [3201]" stroked="f" strokeweight=".5pt">
                <v:textbox>
                  <w:txbxContent>
                    <w:p w14:paraId="7548F8BC" w14:textId="77777777" w:rsidR="0037389C" w:rsidRPr="003A2935" w:rsidRDefault="0037389C" w:rsidP="0037389C">
                      <w:pPr>
                        <w:rPr>
                          <w:b/>
                          <w:bCs/>
                          <w:color w:val="C00000"/>
                        </w:rPr>
                      </w:pPr>
                      <w:r w:rsidRPr="003A2935">
                        <w:rPr>
                          <w:b/>
                          <w:bCs/>
                          <w:color w:val="C00000"/>
                        </w:rPr>
                        <w:t>VAUX</w:t>
                      </w:r>
                      <w:r>
                        <w:rPr>
                          <w:b/>
                          <w:bCs/>
                          <w:color w:val="C00000"/>
                        </w:rPr>
                        <w:t>12</w:t>
                      </w:r>
                    </w:p>
                  </w:txbxContent>
                </v:textbox>
              </v:shape>
            </w:pict>
          </mc:Fallback>
        </mc:AlternateContent>
      </w:r>
      <w:r>
        <w:rPr>
          <w:noProof/>
        </w:rPr>
        <mc:AlternateContent>
          <mc:Choice Requires="wps">
            <w:drawing>
              <wp:anchor distT="0" distB="0" distL="114300" distR="114300" simplePos="0" relativeHeight="251729920" behindDoc="0" locked="0" layoutInCell="1" allowOverlap="1" wp14:anchorId="19260E73" wp14:editId="64050B18">
                <wp:simplePos x="0" y="0"/>
                <wp:positionH relativeFrom="column">
                  <wp:posOffset>3279701</wp:posOffset>
                </wp:positionH>
                <wp:positionV relativeFrom="paragraph">
                  <wp:posOffset>4099117</wp:posOffset>
                </wp:positionV>
                <wp:extent cx="852820" cy="474729"/>
                <wp:effectExtent l="19050" t="19050" r="42545" b="40005"/>
                <wp:wrapNone/>
                <wp:docPr id="267840097" name="Text Box 13"/>
                <wp:cNvGraphicFramePr/>
                <a:graphic xmlns:a="http://schemas.openxmlformats.org/drawingml/2006/main">
                  <a:graphicData uri="http://schemas.microsoft.com/office/word/2010/wordprocessingShape">
                    <wps:wsp>
                      <wps:cNvSpPr txBox="1"/>
                      <wps:spPr>
                        <a:xfrm>
                          <a:off x="0" y="0"/>
                          <a:ext cx="852820" cy="474729"/>
                        </a:xfrm>
                        <a:prstGeom prst="rect">
                          <a:avLst/>
                        </a:prstGeom>
                        <a:noFill/>
                        <a:ln w="57150">
                          <a:solidFill>
                            <a:srgbClr val="FF0000"/>
                          </a:solidFill>
                        </a:ln>
                      </wps:spPr>
                      <wps:txbx>
                        <w:txbxContent>
                          <w:p w14:paraId="0B7B2CE6"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60E73" id="_x0000_s1051" type="#_x0000_t202" style="position:absolute;left:0;text-align:left;margin-left:258.25pt;margin-top:322.75pt;width:67.15pt;height:37.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" filled="f" strokecolor="red" strokeweight="4.5pt">
                <v:textbox>
                  <w:txbxContent>
                    <w:p w14:paraId="0B7B2CE6"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30879633" wp14:editId="5C99ED61">
                <wp:simplePos x="0" y="0"/>
                <wp:positionH relativeFrom="column">
                  <wp:posOffset>1231162</wp:posOffset>
                </wp:positionH>
                <wp:positionV relativeFrom="paragraph">
                  <wp:posOffset>5920829</wp:posOffset>
                </wp:positionV>
                <wp:extent cx="1226289" cy="198164"/>
                <wp:effectExtent l="19050" t="19050" r="31115" b="30480"/>
                <wp:wrapNone/>
                <wp:docPr id="1422270834" name="Text Box 13"/>
                <wp:cNvGraphicFramePr/>
                <a:graphic xmlns:a="http://schemas.openxmlformats.org/drawingml/2006/main">
                  <a:graphicData uri="http://schemas.microsoft.com/office/word/2010/wordprocessingShape">
                    <wps:wsp>
                      <wps:cNvSpPr txBox="1"/>
                      <wps:spPr>
                        <a:xfrm>
                          <a:off x="0" y="0"/>
                          <a:ext cx="1226289" cy="198164"/>
                        </a:xfrm>
                        <a:prstGeom prst="rect">
                          <a:avLst/>
                        </a:prstGeom>
                        <a:noFill/>
                        <a:ln w="57150">
                          <a:solidFill>
                            <a:srgbClr val="FF0000"/>
                          </a:solidFill>
                        </a:ln>
                      </wps:spPr>
                      <wps:txbx>
                        <w:txbxContent>
                          <w:p w14:paraId="0F763CEA"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879633" id="_x0000_s1052" type="#_x0000_t202" style="position:absolute;left:0;text-align:left;margin-left:96.95pt;margin-top:466.2pt;width:96.55pt;height:15.6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" filled="f" strokecolor="red" strokeweight="4.5pt">
                <v:textbox>
                  <w:txbxContent>
                    <w:p w14:paraId="0F763CEA"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26848" behindDoc="0" locked="0" layoutInCell="1" allowOverlap="1" wp14:anchorId="18348DB0" wp14:editId="332C5E8C">
                <wp:simplePos x="0" y="0"/>
                <wp:positionH relativeFrom="column">
                  <wp:posOffset>2290165</wp:posOffset>
                </wp:positionH>
                <wp:positionV relativeFrom="paragraph">
                  <wp:posOffset>153256</wp:posOffset>
                </wp:positionV>
                <wp:extent cx="1226289" cy="396949"/>
                <wp:effectExtent l="19050" t="19050" r="31115" b="41275"/>
                <wp:wrapNone/>
                <wp:docPr id="1819163163" name="Text Box 13"/>
                <wp:cNvGraphicFramePr/>
                <a:graphic xmlns:a="http://schemas.openxmlformats.org/drawingml/2006/main">
                  <a:graphicData uri="http://schemas.microsoft.com/office/word/2010/wordprocessingShape">
                    <wps:wsp>
                      <wps:cNvSpPr txBox="1"/>
                      <wps:spPr>
                        <a:xfrm>
                          <a:off x="0" y="0"/>
                          <a:ext cx="1226289" cy="396949"/>
                        </a:xfrm>
                        <a:prstGeom prst="rect">
                          <a:avLst/>
                        </a:prstGeom>
                        <a:noFill/>
                        <a:ln w="57150">
                          <a:solidFill>
                            <a:srgbClr val="FF0000"/>
                          </a:solidFill>
                        </a:ln>
                      </wps:spPr>
                      <wps:txbx>
                        <w:txbxContent>
                          <w:p w14:paraId="460B89D1"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348DB0" id="_x0000_s1053" type="#_x0000_t202" style="position:absolute;left:0;text-align:left;margin-left:180.35pt;margin-top:12.05pt;width:96.55pt;height:31.2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" filled="f" strokecolor="red" strokeweight="4.5pt">
                <v:textbox>
                  <w:txbxContent>
                    <w:p w14:paraId="460B89D1" w14:textId="77777777" w:rsidR="0037389C" w:rsidRDefault="0037389C" w:rsidP="0037389C"/>
                  </w:txbxContent>
                </v:textbox>
              </v:shape>
            </w:pict>
          </mc:Fallback>
        </mc:AlternateContent>
      </w:r>
      <w:r>
        <w:rPr>
          <w:noProof/>
        </w:rPr>
        <w:drawing>
          <wp:inline distT="0" distB="0" distL="0" distR="0" wp14:anchorId="4833F0E2" wp14:editId="0BACE7A5">
            <wp:extent cx="4492754" cy="6215937"/>
            <wp:effectExtent l="0" t="0" r="3175" b="0"/>
            <wp:docPr id="624045957"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045957" name="Picture 1" descr="Diagram&#10;&#10;Description automatically generated"/>
                    <pic:cNvPicPr/>
                  </pic:nvPicPr>
                  <pic:blipFill>
                    <a:blip r:embed="rId99"/>
                    <a:stretch>
                      <a:fillRect/>
                    </a:stretch>
                  </pic:blipFill>
                  <pic:spPr>
                    <a:xfrm>
                      <a:off x="0" y="0"/>
                      <a:ext cx="4507301" cy="6236063"/>
                    </a:xfrm>
                    <a:prstGeom prst="rect">
                      <a:avLst/>
                    </a:prstGeom>
                  </pic:spPr>
                </pic:pic>
              </a:graphicData>
            </a:graphic>
          </wp:inline>
        </w:drawing>
      </w:r>
      <w:r>
        <w:br/>
      </w:r>
    </w:p>
    <w:p w14:paraId="03BBF986" w14:textId="1E21F6DA" w:rsidR="0037389C" w:rsidRPr="007734EF" w:rsidRDefault="0037389C" w:rsidP="0037389C">
      <w:pPr>
        <w:pStyle w:val="Caption"/>
      </w:pPr>
      <w:bookmarkStart w:id="95" w:name="_Ref132131514"/>
      <w:r>
        <w:t xml:space="preserve">Figure </w:t>
      </w:r>
      <w:fldSimple w:instr=" SEQ Figure \* ARABIC ">
        <w:r w:rsidR="00B2445B">
          <w:rPr>
            <w:noProof/>
          </w:rPr>
          <w:t>50</w:t>
        </w:r>
      </w:fldSimple>
      <w:bookmarkEnd w:id="95"/>
      <w:r>
        <w:t xml:space="preserve"> CMODS7 DIP Pinout with red boxes around pins used.</w:t>
      </w:r>
    </w:p>
    <w:p w14:paraId="6D8704AF" w14:textId="77777777" w:rsidR="0037389C" w:rsidRDefault="0037389C" w:rsidP="009C31A9"/>
    <w:p w14:paraId="0BF288FC" w14:textId="15FA995F" w:rsidR="00880593" w:rsidRDefault="00880593" w:rsidP="00880593">
      <w:pPr>
        <w:pStyle w:val="Heading1"/>
      </w:pPr>
      <w:bookmarkStart w:id="96" w:name="_Toc132357933"/>
      <w:r>
        <w:t>Spartan 7 FPGA on CMODS7</w:t>
      </w:r>
      <w:bookmarkEnd w:id="96"/>
    </w:p>
    <w:p w14:paraId="756A6997" w14:textId="351C6F24" w:rsidR="008C0F8C" w:rsidRDefault="00880593" w:rsidP="000771B4">
      <w:pPr>
        <w:jc w:val="left"/>
      </w:pPr>
      <w:r>
        <w:t xml:space="preserve">The Spartan 7 FPGA is </w:t>
      </w:r>
      <w:r w:rsidR="000771B4" w:rsidRPr="000771B4">
        <w:t>XC7S25-1CSGA225C</w:t>
      </w:r>
      <w:r w:rsidR="000771B4">
        <w:t xml:space="preserve"> with the vendor link here: </w:t>
      </w:r>
      <w:hyperlink r:id="rId100" w:history="1">
        <w:r w:rsidR="000771B4" w:rsidRPr="000771B4">
          <w:rPr>
            <w:rStyle w:val="Hyperlink"/>
          </w:rPr>
          <w:t>https://www.digikey.com/en/products/detail/amd-xilinx/XC7S25-1CSGA225C/8040779</w:t>
        </w:r>
      </w:hyperlink>
      <w:r w:rsidR="000771B4">
        <w:t xml:space="preserve">. </w:t>
      </w:r>
      <w:r w:rsidR="008300E9">
        <w:t xml:space="preserve">The pinout </w:t>
      </w:r>
      <w:r w:rsidR="008300E9">
        <w:lastRenderedPageBreak/>
        <w:t xml:space="preserve">diagram is shown here from UG475: </w:t>
      </w:r>
      <w:hyperlink r:id="rId101" w:anchor="page=83" w:history="1">
        <w:r w:rsidR="008300E9" w:rsidRPr="00E311E2">
          <w:rPr>
            <w:rStyle w:val="Hyperlink"/>
          </w:rPr>
          <w:t>https://docs.xilinx.com/v/u/en-US/ug475_7Series_Pkg_Pinout#page=83</w:t>
        </w:r>
      </w:hyperlink>
      <w:r w:rsidR="008300E9">
        <w:t xml:space="preserve">. </w:t>
      </w:r>
      <w:r w:rsidR="00757F2E">
        <w:fldChar w:fldCharType="begin"/>
      </w:r>
      <w:r w:rsidR="00757F2E">
        <w:instrText xml:space="preserve"> REF _Ref132097030 \h </w:instrText>
      </w:r>
      <w:r w:rsidR="00757F2E">
        <w:fldChar w:fldCharType="separate"/>
      </w:r>
      <w:r w:rsidR="00B2445B">
        <w:t xml:space="preserve">Figure </w:t>
      </w:r>
      <w:r w:rsidR="00B2445B">
        <w:rPr>
          <w:noProof/>
        </w:rPr>
        <w:t>51</w:t>
      </w:r>
      <w:r w:rsidR="00757F2E">
        <w:fldChar w:fldCharType="end"/>
      </w:r>
      <w:r w:rsidR="00757F2E">
        <w:t xml:space="preserve"> shows the pinout from the link and </w:t>
      </w:r>
      <w:r w:rsidR="00757F2E">
        <w:fldChar w:fldCharType="begin"/>
      </w:r>
      <w:r w:rsidR="00757F2E">
        <w:instrText xml:space="preserve"> REF _Ref132097045 \h </w:instrText>
      </w:r>
      <w:r w:rsidR="00757F2E">
        <w:fldChar w:fldCharType="separate"/>
      </w:r>
      <w:r w:rsidR="00B2445B">
        <w:t xml:space="preserve">Figure </w:t>
      </w:r>
      <w:r w:rsidR="00B2445B">
        <w:rPr>
          <w:noProof/>
        </w:rPr>
        <w:t>52</w:t>
      </w:r>
      <w:r w:rsidR="00757F2E">
        <w:fldChar w:fldCharType="end"/>
      </w:r>
      <w:r w:rsidR="00757F2E">
        <w:t xml:space="preserve"> shows the banks listed</w:t>
      </w:r>
      <w:r w:rsidR="00631F08">
        <w:t xml:space="preserve"> with only three banks: banks 14, 15, and 35 for the structure of the FPGA.</w:t>
      </w:r>
    </w:p>
    <w:p w14:paraId="0B4A8A02" w14:textId="77777777" w:rsidR="008300E9" w:rsidRDefault="008300E9" w:rsidP="000771B4">
      <w:pPr>
        <w:jc w:val="left"/>
      </w:pPr>
    </w:p>
    <w:p w14:paraId="1F58CB47" w14:textId="77777777" w:rsidR="00F960B5" w:rsidRDefault="00F960B5" w:rsidP="00F960B5">
      <w:pPr>
        <w:keepNext/>
        <w:jc w:val="left"/>
      </w:pPr>
      <w:r>
        <w:rPr>
          <w:noProof/>
        </w:rPr>
        <w:drawing>
          <wp:inline distT="0" distB="0" distL="0" distR="0" wp14:anchorId="2D6E76AD" wp14:editId="46084281">
            <wp:extent cx="5943600" cy="4869815"/>
            <wp:effectExtent l="0" t="0" r="0" b="6985"/>
            <wp:docPr id="1588975311" name="Picture 1" descr="A picture containing text, receip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975311" name="Picture 1" descr="A picture containing text, receipt, screenshot&#10;&#10;Description automatically generated"/>
                    <pic:cNvPicPr/>
                  </pic:nvPicPr>
                  <pic:blipFill>
                    <a:blip r:embed="rId102"/>
                    <a:stretch>
                      <a:fillRect/>
                    </a:stretch>
                  </pic:blipFill>
                  <pic:spPr>
                    <a:xfrm>
                      <a:off x="0" y="0"/>
                      <a:ext cx="5943600" cy="4869815"/>
                    </a:xfrm>
                    <a:prstGeom prst="rect">
                      <a:avLst/>
                    </a:prstGeom>
                  </pic:spPr>
                </pic:pic>
              </a:graphicData>
            </a:graphic>
          </wp:inline>
        </w:drawing>
      </w:r>
    </w:p>
    <w:p w14:paraId="3710C3C1" w14:textId="0B95D897" w:rsidR="008300E9" w:rsidRDefault="00F960B5" w:rsidP="00F960B5">
      <w:pPr>
        <w:pStyle w:val="Caption"/>
      </w:pPr>
      <w:bookmarkStart w:id="97" w:name="_Ref132097030"/>
      <w:r>
        <w:t xml:space="preserve">Figure </w:t>
      </w:r>
      <w:fldSimple w:instr=" SEQ Figure \* ARABIC ">
        <w:r w:rsidR="00B2445B">
          <w:rPr>
            <w:noProof/>
          </w:rPr>
          <w:t>51</w:t>
        </w:r>
      </w:fldSimple>
      <w:bookmarkEnd w:id="97"/>
      <w:r w:rsidR="00DC31E1">
        <w:t xml:space="preserve"> </w:t>
      </w:r>
      <w:r>
        <w:t>FPGA Pinout Diagram</w:t>
      </w:r>
    </w:p>
    <w:p w14:paraId="34A427DF" w14:textId="77777777" w:rsidR="00F960B5" w:rsidRDefault="00F960B5" w:rsidP="00F960B5"/>
    <w:p w14:paraId="28E1A510" w14:textId="77777777" w:rsidR="00757F2E" w:rsidRDefault="00757F2E" w:rsidP="00757F2E">
      <w:pPr>
        <w:keepNext/>
      </w:pPr>
      <w:r>
        <w:rPr>
          <w:noProof/>
        </w:rPr>
        <w:lastRenderedPageBreak/>
        <w:drawing>
          <wp:inline distT="0" distB="0" distL="0" distR="0" wp14:anchorId="5F314759" wp14:editId="25AE7A09">
            <wp:extent cx="5943600" cy="2994660"/>
            <wp:effectExtent l="0" t="0" r="0" b="0"/>
            <wp:docPr id="1187841487" name="Picture 1"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841487" name="Picture 1" descr="Chart, treemap chart&#10;&#10;Description automatically generated"/>
                    <pic:cNvPicPr/>
                  </pic:nvPicPr>
                  <pic:blipFill>
                    <a:blip r:embed="rId103"/>
                    <a:stretch>
                      <a:fillRect/>
                    </a:stretch>
                  </pic:blipFill>
                  <pic:spPr>
                    <a:xfrm>
                      <a:off x="0" y="0"/>
                      <a:ext cx="5943600" cy="2994660"/>
                    </a:xfrm>
                    <a:prstGeom prst="rect">
                      <a:avLst/>
                    </a:prstGeom>
                  </pic:spPr>
                </pic:pic>
              </a:graphicData>
            </a:graphic>
          </wp:inline>
        </w:drawing>
      </w:r>
    </w:p>
    <w:p w14:paraId="779F516A" w14:textId="5540FDB0" w:rsidR="00F960B5" w:rsidRPr="00F960B5" w:rsidRDefault="00757F2E" w:rsidP="00757F2E">
      <w:pPr>
        <w:pStyle w:val="Caption"/>
      </w:pPr>
      <w:bookmarkStart w:id="98" w:name="_Ref132097045"/>
      <w:r>
        <w:t xml:space="preserve">Figure </w:t>
      </w:r>
      <w:fldSimple w:instr=" SEQ Figure \* ARABIC ">
        <w:r w:rsidR="00B2445B">
          <w:rPr>
            <w:noProof/>
          </w:rPr>
          <w:t>52</w:t>
        </w:r>
      </w:fldSimple>
      <w:bookmarkEnd w:id="98"/>
      <w:r>
        <w:t xml:space="preserve"> FPGA Banks listed: Banks 14, 15, and 34</w:t>
      </w:r>
    </w:p>
    <w:p w14:paraId="584B5B5F" w14:textId="72829E3E" w:rsidR="008C0F8C" w:rsidRPr="00986F29" w:rsidRDefault="008C0F8C" w:rsidP="009C31A9"/>
    <w:p w14:paraId="4E8914E2" w14:textId="77777777" w:rsidR="00AB22F3" w:rsidRPr="00490344" w:rsidRDefault="00AB22F3" w:rsidP="00AB22F3"/>
    <w:p w14:paraId="7B867367" w14:textId="77777777" w:rsidR="0095553A" w:rsidRDefault="0095553A" w:rsidP="00490344"/>
    <w:p w14:paraId="1BA68842" w14:textId="2752CE8F" w:rsidR="001D396A" w:rsidRDefault="001D396A" w:rsidP="001D396A">
      <w:pPr>
        <w:pStyle w:val="Heading1"/>
      </w:pPr>
      <w:bookmarkStart w:id="99" w:name="_Ref132201184"/>
      <w:bookmarkStart w:id="100" w:name="_Toc132357934"/>
      <w:r>
        <w:t xml:space="preserve">How to Store Initialized Data </w:t>
      </w:r>
      <w:r w:rsidR="00C52A68">
        <w:t>into Xilinx FPGA Block RAM (BRAM)</w:t>
      </w:r>
      <w:bookmarkEnd w:id="99"/>
      <w:bookmarkEnd w:id="100"/>
    </w:p>
    <w:p w14:paraId="37A417F1" w14:textId="13E738C9" w:rsidR="0095553A" w:rsidRDefault="005F5FA0" w:rsidP="00490344">
      <w:r>
        <w:t xml:space="preserve">One method of initializing data in block ram in a </w:t>
      </w:r>
      <w:r w:rsidR="003A1811">
        <w:t xml:space="preserve">Xilinx FPGA is through a COE file (Content Editor). </w:t>
      </w:r>
      <w:r w:rsidR="001A15DE">
        <w:t>A vector of data can be stored in the file whereby the header would represent the memory initialization radix</w:t>
      </w:r>
      <w:r w:rsidR="00E34EA6">
        <w:t xml:space="preserve"> and then start the initialization vector of data. See</w:t>
      </w:r>
      <w:r w:rsidR="00137770">
        <w:t xml:space="preserve"> </w:t>
      </w:r>
      <w:hyperlink r:id="rId104" w:tooltip="init_bram_data.coe" w:history="1">
        <w:proofErr w:type="spellStart"/>
        <w:r w:rsidR="00137770">
          <w:rPr>
            <w:rStyle w:val="Hyperlink"/>
            <w:rFonts w:ascii="Segoe UI" w:hAnsi="Segoe UI" w:cs="Segoe UI"/>
            <w:sz w:val="21"/>
            <w:szCs w:val="21"/>
            <w:shd w:val="clear" w:color="auto" w:fill="F6F8FA"/>
          </w:rPr>
          <w:t>init_bram_data.coe</w:t>
        </w:r>
        <w:proofErr w:type="spellEnd"/>
      </w:hyperlink>
      <w:r w:rsidR="00E34EA6">
        <w:t xml:space="preserve"> for an example COE file. The vector of data after the </w:t>
      </w:r>
      <w:r w:rsidR="00E77E35">
        <w:t>MEMORY_INITIALIZATION_VECTOR can be altered whereby each sample is separated by a whitespace</w:t>
      </w:r>
      <w:r w:rsidR="008F23A9">
        <w:t xml:space="preserve">. In the file, it is shown that two bytes are separated by whitespaces. Block RAMs in a FPGA are not a lot of space. Utilization of using 65,536 samples whereby each sample is 2 bytes took </w:t>
      </w:r>
      <w:r w:rsidR="005D4B0C">
        <w:t>68% of the BRAM utilization of the CMODS7 Spartan 7 FPGA.</w:t>
      </w:r>
      <w:r w:rsidR="00023909">
        <w:t xml:space="preserve"> One could edit the script, </w:t>
      </w:r>
      <w:hyperlink r:id="rId105" w:tooltip="write_init_bram.py" w:history="1">
        <w:r w:rsidR="00137770">
          <w:rPr>
            <w:rStyle w:val="Hyperlink"/>
            <w:rFonts w:ascii="Segoe UI" w:hAnsi="Segoe UI" w:cs="Segoe UI"/>
            <w:sz w:val="21"/>
            <w:szCs w:val="21"/>
            <w:shd w:val="clear" w:color="auto" w:fill="F6F8FA"/>
          </w:rPr>
          <w:t>write_init_bram.py</w:t>
        </w:r>
      </w:hyperlink>
      <w:r w:rsidR="00023909">
        <w:t xml:space="preserve"> to </w:t>
      </w:r>
      <w:r w:rsidR="00E828B5">
        <w:t>create data. In this case, a simple csv file of a signal generated from a</w:t>
      </w:r>
      <w:r w:rsidR="000D799D">
        <w:t xml:space="preserve">n arbitrary sensor was extracted and compiled into a flat vector so that the designer can copy the contents to </w:t>
      </w:r>
      <w:r w:rsidR="0024139F">
        <w:t xml:space="preserve">the COE file MEMOR_INITIALIZAZTION_VECTOR. </w:t>
      </w:r>
    </w:p>
    <w:p w14:paraId="2FFCA40F" w14:textId="32F3D76F" w:rsidR="0024139F" w:rsidRDefault="0024139F" w:rsidP="00490344">
      <w:r>
        <w:t xml:space="preserve">The next steps are to generate the BRAM IP core in </w:t>
      </w:r>
      <w:proofErr w:type="spellStart"/>
      <w:r>
        <w:t>Vivado</w:t>
      </w:r>
      <w:proofErr w:type="spellEnd"/>
      <w:r>
        <w:t>:</w:t>
      </w:r>
    </w:p>
    <w:p w14:paraId="4FBE6C3E" w14:textId="251EF93C" w:rsidR="00996A55" w:rsidRDefault="001702D3" w:rsidP="00783CFD">
      <w:pPr>
        <w:pStyle w:val="ListParagraph"/>
        <w:numPr>
          <w:ilvl w:val="0"/>
          <w:numId w:val="16"/>
        </w:numPr>
      </w:pPr>
      <w:r>
        <w:t xml:space="preserve">The BRAM IP Core is listed as a Block Memory Generator in </w:t>
      </w:r>
      <w:proofErr w:type="spellStart"/>
      <w:r>
        <w:t>Vivado’s</w:t>
      </w:r>
      <w:proofErr w:type="spellEnd"/>
      <w:r>
        <w:t xml:space="preserve"> IP catalog</w:t>
      </w:r>
      <w:r w:rsidR="009F04AF">
        <w:t xml:space="preserve">. Once selected, the IP Core must be configured in a way with no error </w:t>
      </w:r>
      <w:r w:rsidR="00C534E9">
        <w:t xml:space="preserve">correction </w:t>
      </w:r>
      <w:r w:rsidR="00A55053">
        <w:t>code (ECC) – the target is to have the BRAM configured for simply reading out with no writing data to the addressed sections of the BRAM.</w:t>
      </w:r>
      <w:r w:rsidR="004E59A3">
        <w:t xml:space="preserve"> This means Port A is set for </w:t>
      </w:r>
      <w:r w:rsidR="008E3E96">
        <w:t>initialized written data</w:t>
      </w:r>
      <w:r w:rsidR="004E59A3">
        <w:t xml:space="preserve"> whereby Port B is </w:t>
      </w:r>
      <w:r w:rsidR="008E3E96">
        <w:t>for reading the data out.</w:t>
      </w:r>
    </w:p>
    <w:p w14:paraId="76ACA2D8" w14:textId="1F17C347" w:rsidR="008E3E96" w:rsidRDefault="008E3E96" w:rsidP="00783CFD">
      <w:pPr>
        <w:pStyle w:val="ListParagraph"/>
        <w:numPr>
          <w:ilvl w:val="0"/>
          <w:numId w:val="16"/>
        </w:numPr>
      </w:pPr>
      <w:r>
        <w:t xml:space="preserve">Set Port A to </w:t>
      </w:r>
      <w:r w:rsidR="00FE6FF1">
        <w:t>16-bit</w:t>
      </w:r>
      <w:r>
        <w:t xml:space="preserve"> width since the COE file is set for a radix of 16 (</w:t>
      </w:r>
      <w:r w:rsidR="00FE6FF1">
        <w:t>2-byte</w:t>
      </w:r>
      <w:r>
        <w:t xml:space="preserve"> words or samples). Change accordingly if desiring to store a different signal radix. </w:t>
      </w:r>
      <w:r w:rsidR="00282E65">
        <w:t xml:space="preserve">Set the depth to 65536. Careful not </w:t>
      </w:r>
      <w:r w:rsidR="00282E65">
        <w:lastRenderedPageBreak/>
        <w:t xml:space="preserve">to set the depth too high as the FPGA has limits, especially miniaturized FPGAs such the CMODS7 Spartan 7. </w:t>
      </w:r>
    </w:p>
    <w:p w14:paraId="6EB01E94" w14:textId="7F17B5A7" w:rsidR="008827DA" w:rsidRDefault="008827DA" w:rsidP="00783CFD">
      <w:pPr>
        <w:pStyle w:val="ListParagraph"/>
        <w:numPr>
          <w:ilvl w:val="0"/>
          <w:numId w:val="16"/>
        </w:numPr>
      </w:pPr>
      <w:r>
        <w:t xml:space="preserve">Block RAMs are very similar to </w:t>
      </w:r>
      <w:proofErr w:type="spellStart"/>
      <w:r>
        <w:t>Fifos</w:t>
      </w:r>
      <w:proofErr w:type="spellEnd"/>
      <w:r>
        <w:t xml:space="preserve"> whereby </w:t>
      </w:r>
      <w:proofErr w:type="spellStart"/>
      <w:r>
        <w:t>Fifos</w:t>
      </w:r>
      <w:proofErr w:type="spellEnd"/>
      <w:r>
        <w:t xml:space="preserve"> are generally used to buffer data out – and excel at piping data from one type of radix to another (such as 16-bit write to 8 </w:t>
      </w:r>
      <w:r w:rsidR="00FE6FF1">
        <w:t>bits</w:t>
      </w:r>
      <w:r>
        <w:t xml:space="preserve"> read for example). Here, the BRAM is only used for reading the data stored. Therefore, Port B (read) depth is also set to 16 bits.</w:t>
      </w:r>
    </w:p>
    <w:p w14:paraId="0553BFB8" w14:textId="06829D7D" w:rsidR="008114FD" w:rsidRDefault="008114FD" w:rsidP="00783CFD">
      <w:pPr>
        <w:pStyle w:val="ListParagraph"/>
        <w:numPr>
          <w:ilvl w:val="0"/>
          <w:numId w:val="16"/>
        </w:numPr>
      </w:pPr>
      <w:r>
        <w:t xml:space="preserve">The key to loading the initialization BRAM file (COE) is the Other Options tab of the Block Memory Generator wizard IP core. This is shown in </w:t>
      </w:r>
      <w:r w:rsidR="005942D2">
        <w:fldChar w:fldCharType="begin"/>
      </w:r>
      <w:r w:rsidR="005942D2">
        <w:instrText xml:space="preserve"> REF _Ref132219216 \h </w:instrText>
      </w:r>
      <w:r w:rsidR="005942D2">
        <w:fldChar w:fldCharType="separate"/>
      </w:r>
      <w:r w:rsidR="00B2445B">
        <w:t xml:space="preserve">Figure </w:t>
      </w:r>
      <w:r w:rsidR="00B2445B">
        <w:rPr>
          <w:noProof/>
        </w:rPr>
        <w:t>53</w:t>
      </w:r>
      <w:r w:rsidR="005942D2">
        <w:fldChar w:fldCharType="end"/>
      </w:r>
      <w:r w:rsidR="00911EE7">
        <w:t xml:space="preserve">. As shown circled in red, the COE file can be loaded. In preparing for the COE file, the COE file can be initially created by selecting Edit and then </w:t>
      </w:r>
      <w:r w:rsidR="001C6E1D">
        <w:t>selecting save as. From there, the file can be edited in the MEMORY_INITIALIZATION_VECTOR using a simple software script</w:t>
      </w:r>
      <w:r w:rsidR="00E95117">
        <w:t xml:space="preserve">. </w:t>
      </w:r>
    </w:p>
    <w:p w14:paraId="0DC8D283" w14:textId="77777777" w:rsidR="008114FD" w:rsidRDefault="008114FD" w:rsidP="008114FD"/>
    <w:p w14:paraId="736EBEBE" w14:textId="77777777" w:rsidR="005942D2" w:rsidRDefault="005942D2" w:rsidP="005942D2">
      <w:pPr>
        <w:keepNext/>
        <w:jc w:val="center"/>
      </w:pPr>
      <w:r>
        <w:rPr>
          <w:noProof/>
        </w:rPr>
        <w:drawing>
          <wp:inline distT="0" distB="0" distL="0" distR="0" wp14:anchorId="2E2E6007" wp14:editId="56F88E29">
            <wp:extent cx="5943600" cy="4606290"/>
            <wp:effectExtent l="0" t="0" r="0" b="3810"/>
            <wp:docPr id="1127167589"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167589" name="Picture 1" descr="Graphical user interface, application&#10;&#10;Description automatically generated"/>
                    <pic:cNvPicPr/>
                  </pic:nvPicPr>
                  <pic:blipFill>
                    <a:blip r:embed="rId106"/>
                    <a:stretch>
                      <a:fillRect/>
                    </a:stretch>
                  </pic:blipFill>
                  <pic:spPr>
                    <a:xfrm>
                      <a:off x="0" y="0"/>
                      <a:ext cx="5943600" cy="4606290"/>
                    </a:xfrm>
                    <a:prstGeom prst="rect">
                      <a:avLst/>
                    </a:prstGeom>
                  </pic:spPr>
                </pic:pic>
              </a:graphicData>
            </a:graphic>
          </wp:inline>
        </w:drawing>
      </w:r>
    </w:p>
    <w:p w14:paraId="56562D46" w14:textId="2C37566D" w:rsidR="005942D2" w:rsidRDefault="005942D2" w:rsidP="005942D2">
      <w:pPr>
        <w:pStyle w:val="Caption"/>
      </w:pPr>
      <w:bookmarkStart w:id="101" w:name="_Ref132219216"/>
      <w:r>
        <w:t xml:space="preserve">Figure </w:t>
      </w:r>
      <w:fldSimple w:instr=" SEQ Figure \* ARABIC ">
        <w:r w:rsidR="00B2445B">
          <w:rPr>
            <w:noProof/>
          </w:rPr>
          <w:t>53</w:t>
        </w:r>
      </w:fldSimple>
      <w:bookmarkEnd w:id="101"/>
      <w:r>
        <w:t xml:space="preserve"> How to Load </w:t>
      </w:r>
      <w:r w:rsidR="00FC64AA">
        <w:t>an</w:t>
      </w:r>
      <w:r>
        <w:t xml:space="preserve"> Initialization File for BRAM Data (COE file)</w:t>
      </w:r>
    </w:p>
    <w:p w14:paraId="3E33628F" w14:textId="0E2BF1FA" w:rsidR="00ED3011" w:rsidRDefault="00735604" w:rsidP="00783CFD">
      <w:pPr>
        <w:pStyle w:val="ListParagraph"/>
        <w:numPr>
          <w:ilvl w:val="0"/>
          <w:numId w:val="16"/>
        </w:numPr>
      </w:pPr>
      <w:r>
        <w:t xml:space="preserve">In the firmware design, the IP core can then be instantiated </w:t>
      </w:r>
      <w:r w:rsidR="00ED3011">
        <w:t xml:space="preserve">as described in </w:t>
      </w:r>
      <w:proofErr w:type="spellStart"/>
      <w:r w:rsidR="00ED3011">
        <w:t>packet_encode_decode.vhd</w:t>
      </w:r>
      <w:proofErr w:type="spellEnd"/>
      <w:r w:rsidR="00ED3011">
        <w:t xml:space="preserve">. This is detailed in  </w:t>
      </w:r>
      <w:r w:rsidR="00783CFD">
        <w:fldChar w:fldCharType="begin"/>
      </w:r>
      <w:r w:rsidR="00783CFD">
        <w:instrText xml:space="preserve"> REF _Ref132219468 \h </w:instrText>
      </w:r>
      <w:r w:rsidR="00783CFD">
        <w:fldChar w:fldCharType="separate"/>
      </w:r>
      <w:r w:rsidR="00B2445B">
        <w:t xml:space="preserve">Figure </w:t>
      </w:r>
      <w:r w:rsidR="00B2445B">
        <w:rPr>
          <w:noProof/>
        </w:rPr>
        <w:t>54</w:t>
      </w:r>
      <w:r w:rsidR="00783CFD">
        <w:fldChar w:fldCharType="end"/>
      </w:r>
      <w:r w:rsidR="00ED3011">
        <w:t xml:space="preserve">. Note, Port A has no activity for </w:t>
      </w:r>
      <w:r w:rsidR="00320C7B">
        <w:t xml:space="preserve">writing other than keeping Port A. Port B, on the other hand, is configured for reading whereby the FSM counts through the addresses from 0 to 65,535 </w:t>
      </w:r>
      <w:r w:rsidR="00783CFD">
        <w:t>to properly read out each 2-byte sample.</w:t>
      </w:r>
    </w:p>
    <w:p w14:paraId="529E5B5E" w14:textId="77777777" w:rsidR="00783CFD" w:rsidRDefault="00ED3011" w:rsidP="00783CFD">
      <w:pPr>
        <w:keepNext/>
        <w:jc w:val="center"/>
      </w:pPr>
      <w:r>
        <w:rPr>
          <w:noProof/>
        </w:rPr>
        <w:lastRenderedPageBreak/>
        <w:drawing>
          <wp:inline distT="0" distB="0" distL="0" distR="0" wp14:anchorId="5FDCC1DB" wp14:editId="3AA4E286">
            <wp:extent cx="5943600" cy="2068195"/>
            <wp:effectExtent l="0" t="0" r="0" b="8255"/>
            <wp:docPr id="1708603375" name="Picture 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603375" name="Picture 1" descr="Graphical user interface, text&#10;&#10;Description automatically generated"/>
                    <pic:cNvPicPr/>
                  </pic:nvPicPr>
                  <pic:blipFill>
                    <a:blip r:embed="rId107"/>
                    <a:stretch>
                      <a:fillRect/>
                    </a:stretch>
                  </pic:blipFill>
                  <pic:spPr>
                    <a:xfrm>
                      <a:off x="0" y="0"/>
                      <a:ext cx="5943600" cy="2068195"/>
                    </a:xfrm>
                    <a:prstGeom prst="rect">
                      <a:avLst/>
                    </a:prstGeom>
                  </pic:spPr>
                </pic:pic>
              </a:graphicData>
            </a:graphic>
          </wp:inline>
        </w:drawing>
      </w:r>
    </w:p>
    <w:p w14:paraId="02DDF899" w14:textId="050FEBDE" w:rsidR="00ED3011" w:rsidRDefault="00783CFD" w:rsidP="00783CFD">
      <w:pPr>
        <w:pStyle w:val="Caption"/>
      </w:pPr>
      <w:bookmarkStart w:id="102" w:name="_Ref132219468"/>
      <w:r>
        <w:t xml:space="preserve">Figure </w:t>
      </w:r>
      <w:fldSimple w:instr=" SEQ Figure \* ARABIC ">
        <w:r w:rsidR="00B2445B">
          <w:rPr>
            <w:noProof/>
          </w:rPr>
          <w:t>54</w:t>
        </w:r>
      </w:fldSimple>
      <w:bookmarkEnd w:id="102"/>
      <w:r>
        <w:t xml:space="preserve"> Instantiation of the Block RAM IP Core</w:t>
      </w:r>
    </w:p>
    <w:p w14:paraId="2F5EA382" w14:textId="77777777" w:rsidR="00ED106B" w:rsidRDefault="00ED106B" w:rsidP="00ED106B"/>
    <w:p w14:paraId="202C4AEA" w14:textId="00BCD0AD" w:rsidR="00B850AD" w:rsidRDefault="00B850AD" w:rsidP="00ED106B">
      <w:r>
        <w:fldChar w:fldCharType="begin"/>
      </w:r>
      <w:r>
        <w:instrText xml:space="preserve"> REF _Ref132227488 \h </w:instrText>
      </w:r>
      <w:r>
        <w:fldChar w:fldCharType="separate"/>
      </w:r>
      <w:r w:rsidR="00B2445B">
        <w:t xml:space="preserve">Figure </w:t>
      </w:r>
      <w:r w:rsidR="00B2445B">
        <w:rPr>
          <w:noProof/>
        </w:rPr>
        <w:t>55</w:t>
      </w:r>
      <w:r>
        <w:fldChar w:fldCharType="end"/>
      </w:r>
      <w:r>
        <w:t xml:space="preserve"> shows the signal read from BRAM of 65,536 samples</w:t>
      </w:r>
      <w:r w:rsidR="000F6398">
        <w:t>.</w:t>
      </w:r>
    </w:p>
    <w:p w14:paraId="1EA4F912" w14:textId="77777777" w:rsidR="00ED106B" w:rsidRDefault="00ED106B" w:rsidP="00ED106B">
      <w:pPr>
        <w:keepNext/>
      </w:pPr>
      <w:r>
        <w:rPr>
          <w:noProof/>
        </w:rPr>
        <w:drawing>
          <wp:inline distT="0" distB="0" distL="0" distR="0" wp14:anchorId="3CB13413" wp14:editId="67FD0B4D">
            <wp:extent cx="5943600" cy="3024506"/>
            <wp:effectExtent l="0" t="0" r="0" b="4445"/>
            <wp:docPr id="1566665533" name="Picture 1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665533" name="Picture 15" descr="Chart&#10;&#10;Description automatically generated"/>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67929" cy="3036886"/>
                    </a:xfrm>
                    <a:prstGeom prst="rect">
                      <a:avLst/>
                    </a:prstGeom>
                  </pic:spPr>
                </pic:pic>
              </a:graphicData>
            </a:graphic>
          </wp:inline>
        </w:drawing>
      </w:r>
    </w:p>
    <w:p w14:paraId="6D4B2548" w14:textId="52DE76A1" w:rsidR="00ED106B" w:rsidRPr="00ED106B" w:rsidRDefault="00ED106B" w:rsidP="00ED106B">
      <w:pPr>
        <w:pStyle w:val="Caption"/>
        <w:jc w:val="both"/>
      </w:pPr>
      <w:bookmarkStart w:id="103" w:name="_Ref132227488"/>
      <w:r>
        <w:t xml:space="preserve">Figure </w:t>
      </w:r>
      <w:fldSimple w:instr=" SEQ Figure \* ARABIC ">
        <w:r w:rsidR="00B2445B">
          <w:rPr>
            <w:noProof/>
          </w:rPr>
          <w:t>55</w:t>
        </w:r>
      </w:fldSimple>
      <w:bookmarkEnd w:id="103"/>
      <w:r>
        <w:t xml:space="preserve"> Signal Read from FPGA (Ultrasonic transducer response </w:t>
      </w:r>
      <w:r w:rsidR="00E1263E">
        <w:t>from</w:t>
      </w:r>
      <w:r>
        <w:t xml:space="preserve"> an Aluminum </w:t>
      </w:r>
      <w:r w:rsidR="00E1263E">
        <w:t xml:space="preserve">block </w:t>
      </w:r>
      <w:r>
        <w:t>thickness</w:t>
      </w:r>
      <w:r w:rsidR="003030CA">
        <w:t xml:space="preserve"> of 1”)</w:t>
      </w:r>
    </w:p>
    <w:p w14:paraId="41005269" w14:textId="3B668EAC" w:rsidR="00507802" w:rsidRDefault="00507802" w:rsidP="00507802">
      <w:pPr>
        <w:pStyle w:val="Heading1"/>
      </w:pPr>
      <w:bookmarkStart w:id="104" w:name="_Ref132200885"/>
      <w:bookmarkStart w:id="105" w:name="_Toc132357935"/>
      <w:r>
        <w:t>How to Use the XADC</w:t>
      </w:r>
      <w:bookmarkEnd w:id="104"/>
      <w:bookmarkEnd w:id="105"/>
    </w:p>
    <w:p w14:paraId="688B3F17" w14:textId="3CC177B1" w:rsidR="00507802" w:rsidRDefault="005B5409" w:rsidP="00490344">
      <w:r>
        <w:t xml:space="preserve">The Xilinx ADC (XADC) previously described in Section </w:t>
      </w:r>
      <w:r w:rsidR="00675C2A">
        <w:fldChar w:fldCharType="begin"/>
      </w:r>
      <w:r w:rsidR="00675C2A">
        <w:instrText xml:space="preserve"> REF _Ref132227830 \r \h </w:instrText>
      </w:r>
      <w:r w:rsidR="00675C2A">
        <w:fldChar w:fldCharType="separate"/>
      </w:r>
      <w:r w:rsidR="00B2445B">
        <w:t xml:space="preserve">13.5.5 </w:t>
      </w:r>
      <w:r w:rsidR="00675C2A">
        <w:fldChar w:fldCharType="end"/>
      </w:r>
      <w:r w:rsidR="00675C2A">
        <w:t xml:space="preserve">described the use of the internal ADC to the FGPA – one of the main advantages of Xilinx FPGAs over other FPGAs. </w:t>
      </w:r>
      <w:r w:rsidR="009504D3">
        <w:t xml:space="preserve">This SAR ADC is again capable of 1 </w:t>
      </w:r>
      <w:proofErr w:type="spellStart"/>
      <w:r w:rsidR="009504D3">
        <w:t>MSps</w:t>
      </w:r>
      <w:proofErr w:type="spellEnd"/>
      <w:r w:rsidR="009504D3">
        <w:t xml:space="preserve"> depending on the clock fed to the XADC IP core. It is </w:t>
      </w:r>
      <w:r w:rsidR="007E229D">
        <w:t>noted that</w:t>
      </w:r>
      <w:r w:rsidR="009504D3">
        <w:t xml:space="preserve"> the Dynamic </w:t>
      </w:r>
      <w:r w:rsidR="005756B7">
        <w:t>Reconfiguration</w:t>
      </w:r>
      <w:r w:rsidR="009504D3">
        <w:t xml:space="preserve"> Port (DRP) system or AXI</w:t>
      </w:r>
      <w:r w:rsidR="00992689">
        <w:t xml:space="preserve"> (</w:t>
      </w:r>
      <w:r w:rsidR="00137770">
        <w:t>Advanced</w:t>
      </w:r>
      <w:r w:rsidR="00992689">
        <w:t xml:space="preserve"> </w:t>
      </w:r>
      <w:proofErr w:type="spellStart"/>
      <w:r w:rsidR="00992689">
        <w:t>eXtensible</w:t>
      </w:r>
      <w:proofErr w:type="spellEnd"/>
      <w:r w:rsidR="009504D3">
        <w:t xml:space="preserve"> </w:t>
      </w:r>
      <w:r w:rsidR="00992689">
        <w:t>I</w:t>
      </w:r>
      <w:r w:rsidR="009504D3">
        <w:t>nterface</w:t>
      </w:r>
      <w:r w:rsidR="00992689">
        <w:t>)</w:t>
      </w:r>
      <w:r w:rsidR="009504D3">
        <w:t xml:space="preserve"> for the IP core is needed to make full use of the XADC.</w:t>
      </w:r>
      <w:r w:rsidR="00992689">
        <w:t xml:space="preserve"> </w:t>
      </w:r>
      <w:r w:rsidR="009504D3">
        <w:t xml:space="preserve">The DRP interface allows the clock of the FPGA to be fed as well as write/read signals and addresses to pull out the </w:t>
      </w:r>
      <w:r w:rsidR="001708A5">
        <w:t xml:space="preserve">many XADC channel options from temperature to auxiliary voltage to </w:t>
      </w:r>
      <w:r w:rsidR="00965648">
        <w:t>internal core FPGA voltages.</w:t>
      </w:r>
      <w:r w:rsidR="009F68B9">
        <w:t xml:space="preserve"> Therefore DRP </w:t>
      </w:r>
      <w:r w:rsidR="003D5408">
        <w:t xml:space="preserve">allows for reconfiguration of the ADC settings during runtime, without the need to reconfigure the entire FPGA. It provides the FPGA fabric to configure and control various parameters </w:t>
      </w:r>
      <w:r w:rsidR="003D5408">
        <w:lastRenderedPageBreak/>
        <w:t xml:space="preserve">of the ADC, such as input voltage range, sample rate, and averaging settings, while the FPGA is in operation. </w:t>
      </w:r>
      <w:r w:rsidR="00C9575C">
        <w:fldChar w:fldCharType="begin"/>
      </w:r>
      <w:r w:rsidR="00C9575C">
        <w:instrText xml:space="preserve"> REF _Ref132279126 \h </w:instrText>
      </w:r>
      <w:r w:rsidR="00C9575C">
        <w:fldChar w:fldCharType="separate"/>
      </w:r>
      <w:r w:rsidR="00B2445B">
        <w:t xml:space="preserve">Figure </w:t>
      </w:r>
      <w:r w:rsidR="00B2445B">
        <w:rPr>
          <w:noProof/>
        </w:rPr>
        <w:t>56</w:t>
      </w:r>
      <w:r w:rsidR="00C9575C">
        <w:fldChar w:fldCharType="end"/>
      </w:r>
      <w:r w:rsidR="00C9575C">
        <w:t xml:space="preserve">, </w:t>
      </w:r>
      <w:r w:rsidR="00C9575C">
        <w:fldChar w:fldCharType="begin"/>
      </w:r>
      <w:r w:rsidR="00C9575C">
        <w:instrText xml:space="preserve"> REF _Ref132279128 \h </w:instrText>
      </w:r>
      <w:r w:rsidR="00C9575C">
        <w:fldChar w:fldCharType="separate"/>
      </w:r>
      <w:r w:rsidR="00B2445B">
        <w:t xml:space="preserve">Figure </w:t>
      </w:r>
      <w:r w:rsidR="00B2445B">
        <w:rPr>
          <w:noProof/>
        </w:rPr>
        <w:t>57</w:t>
      </w:r>
      <w:r w:rsidR="00C9575C">
        <w:fldChar w:fldCharType="end"/>
      </w:r>
      <w:r w:rsidR="00C9575C">
        <w:t xml:space="preserve">, </w:t>
      </w:r>
      <w:r w:rsidR="00C9575C">
        <w:fldChar w:fldCharType="begin"/>
      </w:r>
      <w:r w:rsidR="00C9575C">
        <w:instrText xml:space="preserve"> REF _Ref132279129 \h </w:instrText>
      </w:r>
      <w:r w:rsidR="00C9575C">
        <w:fldChar w:fldCharType="separate"/>
      </w:r>
      <w:r w:rsidR="00B2445B">
        <w:t xml:space="preserve">Figure </w:t>
      </w:r>
      <w:r w:rsidR="00B2445B">
        <w:rPr>
          <w:noProof/>
        </w:rPr>
        <w:t>58</w:t>
      </w:r>
      <w:r w:rsidR="00C9575C">
        <w:fldChar w:fldCharType="end"/>
      </w:r>
      <w:r w:rsidR="00C9575C">
        <w:t xml:space="preserve">, </w:t>
      </w:r>
      <w:r w:rsidR="00C9575C">
        <w:fldChar w:fldCharType="begin"/>
      </w:r>
      <w:r w:rsidR="00C9575C">
        <w:instrText xml:space="preserve"> REF _Ref132279131 \h </w:instrText>
      </w:r>
      <w:r w:rsidR="00C9575C">
        <w:fldChar w:fldCharType="separate"/>
      </w:r>
      <w:r w:rsidR="00B2445B">
        <w:t xml:space="preserve">Figure </w:t>
      </w:r>
      <w:r w:rsidR="00B2445B">
        <w:rPr>
          <w:noProof/>
        </w:rPr>
        <w:t>59</w:t>
      </w:r>
      <w:r w:rsidR="00C9575C">
        <w:fldChar w:fldCharType="end"/>
      </w:r>
      <w:r w:rsidR="00C9575C">
        <w:t xml:space="preserve">, </w:t>
      </w:r>
      <w:r w:rsidR="00C9575C">
        <w:fldChar w:fldCharType="begin"/>
      </w:r>
      <w:r w:rsidR="00C9575C">
        <w:instrText xml:space="preserve"> REF _Ref132279132 \h </w:instrText>
      </w:r>
      <w:r w:rsidR="00C9575C">
        <w:fldChar w:fldCharType="separate"/>
      </w:r>
      <w:r w:rsidR="00B2445B">
        <w:t xml:space="preserve">Figure </w:t>
      </w:r>
      <w:r w:rsidR="00B2445B">
        <w:rPr>
          <w:noProof/>
        </w:rPr>
        <w:t>60</w:t>
      </w:r>
      <w:r w:rsidR="00C9575C">
        <w:fldChar w:fldCharType="end"/>
      </w:r>
      <w:r w:rsidR="00C9575C">
        <w:t xml:space="preserve"> shows the settings for the CMODS7 XADC project.</w:t>
      </w:r>
      <w:r w:rsidR="005E35AF">
        <w:t xml:space="preserve"> </w:t>
      </w:r>
      <w:sdt>
        <w:sdtPr>
          <w:id w:val="-1457797846"/>
          <w:citation/>
        </w:sdtPr>
        <w:sdtContent>
          <w:r w:rsidR="00D9317C">
            <w:fldChar w:fldCharType="begin"/>
          </w:r>
          <w:r w:rsidR="00D9317C">
            <w:instrText xml:space="preserve"> CITATION Xil22 \l 1033 </w:instrText>
          </w:r>
          <w:r w:rsidR="00D9317C">
            <w:fldChar w:fldCharType="separate"/>
          </w:r>
          <w:r w:rsidR="00B2445B">
            <w:rPr>
              <w:noProof/>
            </w:rPr>
            <w:t>(Xilinx, Inc., 2022)</w:t>
          </w:r>
          <w:r w:rsidR="00D9317C">
            <w:fldChar w:fldCharType="end"/>
          </w:r>
        </w:sdtContent>
      </w:sdt>
      <w:r w:rsidR="00D9317C">
        <w:t>.</w:t>
      </w:r>
    </w:p>
    <w:p w14:paraId="0A25E4C1" w14:textId="77777777" w:rsidR="00FF34DE" w:rsidRDefault="00FF34DE" w:rsidP="00490344"/>
    <w:p w14:paraId="42F0170D" w14:textId="77777777" w:rsidR="001B1111" w:rsidRDefault="00FF34DE" w:rsidP="001B1111">
      <w:pPr>
        <w:keepNext/>
        <w:jc w:val="center"/>
      </w:pPr>
      <w:r>
        <w:rPr>
          <w:noProof/>
        </w:rPr>
        <w:drawing>
          <wp:inline distT="0" distB="0" distL="0" distR="0" wp14:anchorId="1354E3D6" wp14:editId="522FAF6B">
            <wp:extent cx="5943600" cy="4582795"/>
            <wp:effectExtent l="0" t="0" r="0" b="8255"/>
            <wp:docPr id="1784766397"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766397" name="Picture 1" descr="Graphical user interface, application&#10;&#10;Description automatically generated"/>
                    <pic:cNvPicPr/>
                  </pic:nvPicPr>
                  <pic:blipFill>
                    <a:blip r:embed="rId109"/>
                    <a:stretch>
                      <a:fillRect/>
                    </a:stretch>
                  </pic:blipFill>
                  <pic:spPr>
                    <a:xfrm>
                      <a:off x="0" y="0"/>
                      <a:ext cx="5943600" cy="4582795"/>
                    </a:xfrm>
                    <a:prstGeom prst="rect">
                      <a:avLst/>
                    </a:prstGeom>
                  </pic:spPr>
                </pic:pic>
              </a:graphicData>
            </a:graphic>
          </wp:inline>
        </w:drawing>
      </w:r>
    </w:p>
    <w:p w14:paraId="365FFD77" w14:textId="6A35B81F" w:rsidR="00FF34DE" w:rsidRDefault="001B1111" w:rsidP="001B1111">
      <w:pPr>
        <w:pStyle w:val="Caption"/>
      </w:pPr>
      <w:bookmarkStart w:id="106" w:name="_Ref132279126"/>
      <w:r>
        <w:t xml:space="preserve">Figure </w:t>
      </w:r>
      <w:fldSimple w:instr=" SEQ Figure \* ARABIC ">
        <w:r w:rsidR="00B2445B">
          <w:rPr>
            <w:noProof/>
          </w:rPr>
          <w:t>56</w:t>
        </w:r>
      </w:fldSimple>
      <w:bookmarkEnd w:id="106"/>
      <w:r>
        <w:t xml:space="preserve"> Basic Settings for the CMODS7 XADC IP Core</w:t>
      </w:r>
    </w:p>
    <w:p w14:paraId="0AC73970" w14:textId="77777777" w:rsidR="00FF34DE" w:rsidRDefault="00FF34DE" w:rsidP="00FF34DE">
      <w:pPr>
        <w:jc w:val="center"/>
      </w:pPr>
    </w:p>
    <w:p w14:paraId="4E995D84" w14:textId="77777777" w:rsidR="001B1111" w:rsidRDefault="00374D96" w:rsidP="001B1111">
      <w:pPr>
        <w:keepNext/>
        <w:jc w:val="center"/>
      </w:pPr>
      <w:r>
        <w:rPr>
          <w:noProof/>
        </w:rPr>
        <w:lastRenderedPageBreak/>
        <w:drawing>
          <wp:inline distT="0" distB="0" distL="0" distR="0" wp14:anchorId="145194DD" wp14:editId="1D081E67">
            <wp:extent cx="5943600" cy="4589145"/>
            <wp:effectExtent l="0" t="0" r="0" b="1905"/>
            <wp:docPr id="431298214"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298214" name="Picture 1" descr="Graphical user interface, application&#10;&#10;Description automatically generated"/>
                    <pic:cNvPicPr/>
                  </pic:nvPicPr>
                  <pic:blipFill>
                    <a:blip r:embed="rId110"/>
                    <a:stretch>
                      <a:fillRect/>
                    </a:stretch>
                  </pic:blipFill>
                  <pic:spPr>
                    <a:xfrm>
                      <a:off x="0" y="0"/>
                      <a:ext cx="5943600" cy="4589145"/>
                    </a:xfrm>
                    <a:prstGeom prst="rect">
                      <a:avLst/>
                    </a:prstGeom>
                  </pic:spPr>
                </pic:pic>
              </a:graphicData>
            </a:graphic>
          </wp:inline>
        </w:drawing>
      </w:r>
    </w:p>
    <w:p w14:paraId="412447F7" w14:textId="4CADB570" w:rsidR="00FF34DE" w:rsidRDefault="001B1111" w:rsidP="001B1111">
      <w:pPr>
        <w:pStyle w:val="Caption"/>
      </w:pPr>
      <w:bookmarkStart w:id="107" w:name="_Ref132279128"/>
      <w:r>
        <w:t xml:space="preserve">Figure </w:t>
      </w:r>
      <w:fldSimple w:instr=" SEQ Figure \* ARABIC ">
        <w:r w:rsidR="00B2445B">
          <w:rPr>
            <w:noProof/>
          </w:rPr>
          <w:t>57</w:t>
        </w:r>
      </w:fldSimple>
      <w:bookmarkEnd w:id="107"/>
      <w:r>
        <w:t xml:space="preserve"> ADC Setup for CMODS7 XADC IP Core</w:t>
      </w:r>
    </w:p>
    <w:p w14:paraId="2DE9BFE4" w14:textId="77777777" w:rsidR="001B1111" w:rsidRDefault="00912DDF" w:rsidP="001B1111">
      <w:pPr>
        <w:keepNext/>
        <w:jc w:val="center"/>
      </w:pPr>
      <w:r>
        <w:rPr>
          <w:noProof/>
        </w:rPr>
        <w:lastRenderedPageBreak/>
        <w:drawing>
          <wp:inline distT="0" distB="0" distL="0" distR="0" wp14:anchorId="4782BF26" wp14:editId="4F568849">
            <wp:extent cx="5943600" cy="4535805"/>
            <wp:effectExtent l="0" t="0" r="0" b="0"/>
            <wp:docPr id="1842197771" name="Picture 1"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197771" name="Picture 1" descr="Graphical user interface, application, table&#10;&#10;Description automatically generated"/>
                    <pic:cNvPicPr/>
                  </pic:nvPicPr>
                  <pic:blipFill>
                    <a:blip r:embed="rId111"/>
                    <a:stretch>
                      <a:fillRect/>
                    </a:stretch>
                  </pic:blipFill>
                  <pic:spPr>
                    <a:xfrm>
                      <a:off x="0" y="0"/>
                      <a:ext cx="5943600" cy="4535805"/>
                    </a:xfrm>
                    <a:prstGeom prst="rect">
                      <a:avLst/>
                    </a:prstGeom>
                  </pic:spPr>
                </pic:pic>
              </a:graphicData>
            </a:graphic>
          </wp:inline>
        </w:drawing>
      </w:r>
    </w:p>
    <w:p w14:paraId="0B87E02B" w14:textId="3BCFC544" w:rsidR="00FF34DE" w:rsidRDefault="001B1111" w:rsidP="001B1111">
      <w:pPr>
        <w:pStyle w:val="Caption"/>
      </w:pPr>
      <w:bookmarkStart w:id="108" w:name="_Ref132279129"/>
      <w:r>
        <w:t xml:space="preserve">Figure </w:t>
      </w:r>
      <w:fldSimple w:instr=" SEQ Figure \* ARABIC ">
        <w:r w:rsidR="00B2445B">
          <w:rPr>
            <w:noProof/>
          </w:rPr>
          <w:t>58</w:t>
        </w:r>
      </w:fldSimple>
      <w:bookmarkEnd w:id="108"/>
      <w:r>
        <w:t xml:space="preserve"> Alarms for CMODS7 XADC IP Core</w:t>
      </w:r>
    </w:p>
    <w:p w14:paraId="7627B2D6" w14:textId="77777777" w:rsidR="001B1111" w:rsidRDefault="00912DDF" w:rsidP="001B1111">
      <w:pPr>
        <w:keepNext/>
        <w:jc w:val="center"/>
      </w:pPr>
      <w:r>
        <w:rPr>
          <w:noProof/>
        </w:rPr>
        <w:lastRenderedPageBreak/>
        <w:drawing>
          <wp:inline distT="0" distB="0" distL="0" distR="0" wp14:anchorId="261F07D3" wp14:editId="6C0C93D8">
            <wp:extent cx="5943600" cy="4538345"/>
            <wp:effectExtent l="0" t="0" r="0" b="0"/>
            <wp:docPr id="1964011793"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11793" name="Picture 1" descr="Table&#10;&#10;Description automatically generated"/>
                    <pic:cNvPicPr/>
                  </pic:nvPicPr>
                  <pic:blipFill>
                    <a:blip r:embed="rId112"/>
                    <a:stretch>
                      <a:fillRect/>
                    </a:stretch>
                  </pic:blipFill>
                  <pic:spPr>
                    <a:xfrm>
                      <a:off x="0" y="0"/>
                      <a:ext cx="5943600" cy="4538345"/>
                    </a:xfrm>
                    <a:prstGeom prst="rect">
                      <a:avLst/>
                    </a:prstGeom>
                  </pic:spPr>
                </pic:pic>
              </a:graphicData>
            </a:graphic>
          </wp:inline>
        </w:drawing>
      </w:r>
    </w:p>
    <w:p w14:paraId="52866EF8" w14:textId="198A5EC4" w:rsidR="00FF34DE" w:rsidRDefault="001B1111" w:rsidP="001B1111">
      <w:pPr>
        <w:pStyle w:val="Caption"/>
      </w:pPr>
      <w:bookmarkStart w:id="109" w:name="_Ref132279131"/>
      <w:r>
        <w:t xml:space="preserve">Figure </w:t>
      </w:r>
      <w:fldSimple w:instr=" SEQ Figure \* ARABIC ">
        <w:r w:rsidR="00B2445B">
          <w:rPr>
            <w:noProof/>
          </w:rPr>
          <w:t>59</w:t>
        </w:r>
      </w:fldSimple>
      <w:bookmarkEnd w:id="109"/>
      <w:r>
        <w:t xml:space="preserve"> Channel Sequencer for CMODS7 XADC IP Core</w:t>
      </w:r>
    </w:p>
    <w:p w14:paraId="26D2AFBE" w14:textId="77777777" w:rsidR="00867D09" w:rsidRDefault="00867D09" w:rsidP="00FF34DE">
      <w:pPr>
        <w:jc w:val="center"/>
      </w:pPr>
    </w:p>
    <w:p w14:paraId="3AC64108" w14:textId="77777777" w:rsidR="001B1111" w:rsidRDefault="00867D09" w:rsidP="001B1111">
      <w:pPr>
        <w:keepNext/>
        <w:jc w:val="center"/>
      </w:pPr>
      <w:r>
        <w:rPr>
          <w:noProof/>
        </w:rPr>
        <w:lastRenderedPageBreak/>
        <w:drawing>
          <wp:inline distT="0" distB="0" distL="0" distR="0" wp14:anchorId="31B82651" wp14:editId="6DF820B5">
            <wp:extent cx="5943600" cy="4524375"/>
            <wp:effectExtent l="0" t="0" r="0" b="9525"/>
            <wp:docPr id="66523572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235723" name="Picture 1" descr="Graphical user interface, application&#10;&#10;Description automatically generated"/>
                    <pic:cNvPicPr/>
                  </pic:nvPicPr>
                  <pic:blipFill>
                    <a:blip r:embed="rId113"/>
                    <a:stretch>
                      <a:fillRect/>
                    </a:stretch>
                  </pic:blipFill>
                  <pic:spPr>
                    <a:xfrm>
                      <a:off x="0" y="0"/>
                      <a:ext cx="5943600" cy="4524375"/>
                    </a:xfrm>
                    <a:prstGeom prst="rect">
                      <a:avLst/>
                    </a:prstGeom>
                  </pic:spPr>
                </pic:pic>
              </a:graphicData>
            </a:graphic>
          </wp:inline>
        </w:drawing>
      </w:r>
    </w:p>
    <w:p w14:paraId="2F87A2B9" w14:textId="4EBFE30B" w:rsidR="00867D09" w:rsidRDefault="001B1111" w:rsidP="001B1111">
      <w:pPr>
        <w:pStyle w:val="Caption"/>
      </w:pPr>
      <w:bookmarkStart w:id="110" w:name="_Ref132279132"/>
      <w:r>
        <w:t xml:space="preserve">Figure </w:t>
      </w:r>
      <w:fldSimple w:instr=" SEQ Figure \* ARABIC ">
        <w:r w:rsidR="00B2445B">
          <w:rPr>
            <w:noProof/>
          </w:rPr>
          <w:t>60</w:t>
        </w:r>
      </w:fldSimple>
      <w:bookmarkEnd w:id="110"/>
      <w:r>
        <w:t xml:space="preserve"> Summary for CMODS7 XADC IP Core</w:t>
      </w:r>
    </w:p>
    <w:p w14:paraId="4A52BB9B" w14:textId="19345685" w:rsidR="00C0746E" w:rsidRDefault="003470C8" w:rsidP="00C0746E">
      <w:pPr>
        <w:pStyle w:val="Heading1"/>
      </w:pPr>
      <w:bookmarkStart w:id="111" w:name="_Toc132357936"/>
      <w:r>
        <w:t>Harsh Environments</w:t>
      </w:r>
      <w:r w:rsidR="00C0746E">
        <w:t xml:space="preserve"> Notes for FPGAs</w:t>
      </w:r>
      <w:bookmarkEnd w:id="111"/>
    </w:p>
    <w:p w14:paraId="63BDF4A4" w14:textId="6C7C803E" w:rsidR="00D519F3" w:rsidRDefault="0044108F" w:rsidP="009E45A8">
      <w:r>
        <w:t>R</w:t>
      </w:r>
      <w:r w:rsidR="003470C8">
        <w:t xml:space="preserve">adiation hardness and EMI protection in the form of protecting the FPGA’s registers </w:t>
      </w:r>
      <w:r w:rsidR="005D7A86">
        <w:t>is critical for many applications in research and development and industry</w:t>
      </w:r>
      <w:r w:rsidR="00956CD4">
        <w:t>. In literature techniques such as Triple Modular Redundancy</w:t>
      </w:r>
      <w:r w:rsidR="002E5C57">
        <w:t xml:space="preserve"> (TMR)</w:t>
      </w:r>
      <w:r w:rsidR="00956CD4">
        <w:t xml:space="preserve"> and Hamming Encoding are used to protect registers from ionized </w:t>
      </w:r>
      <w:r w:rsidR="009B7958">
        <w:t>charged particles that cause bit flips in registers due to the most likely culprit of neutron displacement damage</w:t>
      </w:r>
      <w:r w:rsidR="002E5C57">
        <w:t>, also called Single Event Upsets (SEUs). Xilinx holds IP cores on error correction handling including TMR.</w:t>
      </w:r>
    </w:p>
    <w:p w14:paraId="538048E3" w14:textId="34DC6B22" w:rsidR="00CF1780" w:rsidRDefault="00CF1780" w:rsidP="00CF1780">
      <w:pPr>
        <w:pStyle w:val="Heading2"/>
      </w:pPr>
      <w:bookmarkStart w:id="112" w:name="_Toc132357937"/>
      <w:r>
        <w:t>Triple Modular Redundancy (TMR)</w:t>
      </w:r>
      <w:bookmarkEnd w:id="112"/>
    </w:p>
    <w:p w14:paraId="36E9BDFC" w14:textId="43B78BCC" w:rsidR="009E45A8" w:rsidRPr="009E45A8" w:rsidRDefault="002E5C57" w:rsidP="009E45A8">
      <w:r>
        <w:t xml:space="preserve">For </w:t>
      </w:r>
      <w:r w:rsidR="00A03C6D">
        <w:t xml:space="preserve">now a simple TMR module was constructed that takes a single bit register to be stored in three independent registers followed by </w:t>
      </w:r>
      <w:r w:rsidR="00060E49">
        <w:t xml:space="preserve">three </w:t>
      </w:r>
      <w:r w:rsidR="00A03C6D">
        <w:t xml:space="preserve">2-stage AND gates </w:t>
      </w:r>
      <w:r w:rsidR="00060E49">
        <w:t xml:space="preserve">to take all the combinations of the three register outputs. Finally, an output stage OR gate allows for a complete voting circuit to allow </w:t>
      </w:r>
      <w:r w:rsidR="001918D1">
        <w:t xml:space="preserve">any register that was bit flipped to not pass through the final OR gate thus protecting critical registers in the FPGA. </w:t>
      </w:r>
      <w:r w:rsidR="00F65BCA">
        <w:t xml:space="preserve"> </w:t>
      </w:r>
      <w:r w:rsidR="00F65BCA">
        <w:fldChar w:fldCharType="begin"/>
      </w:r>
      <w:r w:rsidR="00F65BCA">
        <w:instrText xml:space="preserve"> REF _Ref132132104 \h </w:instrText>
      </w:r>
      <w:r w:rsidR="00F65BCA">
        <w:fldChar w:fldCharType="separate"/>
      </w:r>
      <w:r w:rsidR="00B2445B">
        <w:t xml:space="preserve">Figure </w:t>
      </w:r>
      <w:r w:rsidR="00B2445B">
        <w:rPr>
          <w:noProof/>
        </w:rPr>
        <w:t>61</w:t>
      </w:r>
      <w:r w:rsidR="00F65BCA">
        <w:fldChar w:fldCharType="end"/>
      </w:r>
      <w:r w:rsidR="00F65BCA">
        <w:t xml:space="preserve"> shows the circuit.</w:t>
      </w:r>
      <w:r w:rsidR="00226AEC">
        <w:t xml:space="preserve"> </w:t>
      </w:r>
      <w:hyperlink r:id="rId114" w:tooltip="tmr.vhd" w:history="1">
        <w:proofErr w:type="spellStart"/>
        <w:r w:rsidR="00862C33">
          <w:rPr>
            <w:rStyle w:val="Hyperlink"/>
            <w:rFonts w:ascii="Segoe UI" w:hAnsi="Segoe UI" w:cs="Segoe UI"/>
            <w:sz w:val="21"/>
            <w:szCs w:val="21"/>
            <w:shd w:val="clear" w:color="auto" w:fill="F6F8FA"/>
          </w:rPr>
          <w:t>tmr.vhd</w:t>
        </w:r>
        <w:proofErr w:type="spellEnd"/>
      </w:hyperlink>
      <w:r w:rsidR="00862C33">
        <w:t xml:space="preserve"> </w:t>
      </w:r>
      <w:r w:rsidR="00226AEC">
        <w:t xml:space="preserve">shows the </w:t>
      </w:r>
      <w:r w:rsidR="002E2C36">
        <w:t>TMR firmware code.</w:t>
      </w:r>
    </w:p>
    <w:bookmarkEnd w:id="92"/>
    <w:p w14:paraId="12FBFEAB" w14:textId="77777777" w:rsidR="000B4D94" w:rsidRDefault="000B4D94" w:rsidP="000B4D94"/>
    <w:p w14:paraId="65868CEC" w14:textId="77777777" w:rsidR="00C3120F" w:rsidRDefault="00C3120F" w:rsidP="00C3120F">
      <w:pPr>
        <w:keepNext/>
        <w:jc w:val="center"/>
      </w:pPr>
      <w:r w:rsidRPr="00C3120F">
        <w:rPr>
          <w:noProof/>
        </w:rPr>
        <w:lastRenderedPageBreak/>
        <w:drawing>
          <wp:inline distT="0" distB="0" distL="0" distR="0" wp14:anchorId="29201B76" wp14:editId="45A4EFB5">
            <wp:extent cx="3530009" cy="1996115"/>
            <wp:effectExtent l="0" t="0" r="0" b="4445"/>
            <wp:docPr id="3" name="Picture 2" descr="Diagram, schematic&#10;&#10;Description automatically generated">
              <a:extLst xmlns:a="http://schemas.openxmlformats.org/drawingml/2006/main">
                <a:ext uri="{FF2B5EF4-FFF2-40B4-BE49-F238E27FC236}">
                  <a16:creationId xmlns:a16="http://schemas.microsoft.com/office/drawing/2014/main" id="{CC069716-8071-4F25-0340-1031B969A5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Diagram, schematic&#10;&#10;Description automatically generated">
                      <a:extLst>
                        <a:ext uri="{FF2B5EF4-FFF2-40B4-BE49-F238E27FC236}">
                          <a16:creationId xmlns:a16="http://schemas.microsoft.com/office/drawing/2014/main" id="{CC069716-8071-4F25-0340-1031B969A554}"/>
                        </a:ext>
                      </a:extLst>
                    </pic:cNvPr>
                    <pic:cNvPicPr>
                      <a:picLocks noChangeAspect="1"/>
                    </pic:cNvPicPr>
                  </pic:nvPicPr>
                  <pic:blipFill>
                    <a:blip r:embed="rId115"/>
                    <a:stretch>
                      <a:fillRect/>
                    </a:stretch>
                  </pic:blipFill>
                  <pic:spPr>
                    <a:xfrm>
                      <a:off x="0" y="0"/>
                      <a:ext cx="3538884" cy="2001134"/>
                    </a:xfrm>
                    <a:prstGeom prst="rect">
                      <a:avLst/>
                    </a:prstGeom>
                  </pic:spPr>
                </pic:pic>
              </a:graphicData>
            </a:graphic>
          </wp:inline>
        </w:drawing>
      </w:r>
    </w:p>
    <w:p w14:paraId="0F057C33" w14:textId="395D4F85" w:rsidR="00C3120F" w:rsidRDefault="00C3120F" w:rsidP="00C3120F">
      <w:pPr>
        <w:pStyle w:val="Caption"/>
      </w:pPr>
      <w:bookmarkStart w:id="113" w:name="_Ref132132104"/>
      <w:r>
        <w:t xml:space="preserve">Figure </w:t>
      </w:r>
      <w:fldSimple w:instr=" SEQ Figure \* ARABIC ">
        <w:r w:rsidR="00B2445B">
          <w:rPr>
            <w:noProof/>
          </w:rPr>
          <w:t>61</w:t>
        </w:r>
      </w:fldSimple>
      <w:bookmarkEnd w:id="113"/>
      <w:r>
        <w:t xml:space="preserve"> Simple Triple Modular Redundancy (TMR) Voting Circuit for a </w:t>
      </w:r>
      <w:r w:rsidR="000B4856">
        <w:t>S</w:t>
      </w:r>
      <w:r>
        <w:t xml:space="preserve">ingle </w:t>
      </w:r>
      <w:r w:rsidR="000B4856">
        <w:t>R</w:t>
      </w:r>
      <w:r>
        <w:t>egister.</w:t>
      </w:r>
    </w:p>
    <w:p w14:paraId="058604B4" w14:textId="76BABBDC" w:rsidR="00CF1780" w:rsidRDefault="00CF1780" w:rsidP="00CF1780">
      <w:pPr>
        <w:pStyle w:val="Heading2"/>
      </w:pPr>
      <w:bookmarkStart w:id="114" w:name="_Hlk32499775"/>
      <w:bookmarkStart w:id="115" w:name="_Toc132357938"/>
      <w:r>
        <w:t>Hamming Encoding</w:t>
      </w:r>
      <w:bookmarkEnd w:id="115"/>
    </w:p>
    <w:p w14:paraId="2CC2ADD6" w14:textId="0A6FFE93" w:rsidR="00A45FCA" w:rsidRDefault="00A45FCA" w:rsidP="00527514">
      <w:r>
        <w:t xml:space="preserve">Hamming encoding is an error-correcting code </w:t>
      </w:r>
      <w:r w:rsidR="00A53C53">
        <w:t xml:space="preserve">used to detect and correct errors in binary data transmission or storage. The main advantage is its ability to detect and correct single-bit errors. </w:t>
      </w:r>
      <w:r w:rsidR="00E35C0E">
        <w:t>It adds redundant bits to the original data bits, which allows for error detection and correction. These bits are extra parity bits to the original data bits</w:t>
      </w:r>
      <w:r w:rsidR="00CF1780">
        <w:t>. Other advantages are:</w:t>
      </w:r>
    </w:p>
    <w:p w14:paraId="0B6C3970" w14:textId="6C0F6B31" w:rsidR="00CF1780" w:rsidRPr="00CF1780" w:rsidRDefault="00CF1780" w:rsidP="00783CFD">
      <w:pPr>
        <w:pStyle w:val="ListParagraph"/>
        <w:numPr>
          <w:ilvl w:val="0"/>
          <w:numId w:val="13"/>
        </w:numPr>
      </w:pPr>
      <w:r w:rsidRPr="00CF1780">
        <w:t>Error Detection and Correction: Hamming encoding can detect and correct single-bit errors, which are the most common type of errors in digital communication systems. This improves the reliability and accuracy of data transmission or storage.</w:t>
      </w:r>
    </w:p>
    <w:p w14:paraId="51E43535" w14:textId="1BC0F3EF" w:rsidR="00CF1780" w:rsidRPr="00CF1780" w:rsidRDefault="00CF1780" w:rsidP="00783CFD">
      <w:pPr>
        <w:pStyle w:val="ListParagraph"/>
        <w:numPr>
          <w:ilvl w:val="0"/>
          <w:numId w:val="13"/>
        </w:numPr>
      </w:pPr>
      <w:r w:rsidRPr="00CF1780">
        <w:t>Efficiency: Hamming encoding achieves error detection and correction with a relatively small overhead in terms of additional redundant bits added to the original data. This makes it an efficient error-correcting code for practical applications.</w:t>
      </w:r>
    </w:p>
    <w:p w14:paraId="3ADA22F2" w14:textId="0A6E646C" w:rsidR="00CF1780" w:rsidRPr="00CF1780" w:rsidRDefault="00CF1780" w:rsidP="00783CFD">
      <w:pPr>
        <w:pStyle w:val="ListParagraph"/>
        <w:numPr>
          <w:ilvl w:val="0"/>
          <w:numId w:val="13"/>
        </w:numPr>
      </w:pPr>
      <w:r w:rsidRPr="00CF1780">
        <w:t>Simplicity: Hamming encoding is relatively simple to implement and does not require complex mathematical operations. It is well-suited for hardware implementations, making it popular in various digital communication systems.</w:t>
      </w:r>
    </w:p>
    <w:p w14:paraId="5D7B7EF2" w14:textId="0B8B645B" w:rsidR="00CF1780" w:rsidRDefault="00CF1780" w:rsidP="00783CFD">
      <w:pPr>
        <w:pStyle w:val="ListParagraph"/>
        <w:numPr>
          <w:ilvl w:val="0"/>
          <w:numId w:val="13"/>
        </w:numPr>
      </w:pPr>
      <w:r w:rsidRPr="00CF1780">
        <w:t>Flexibility: Hamming encoding can be extended to detect and correct multiple-bit errors by adding additional redundant bits to the codeword. This provides flexibility in terms of error correction capabilities, depending on the specific requirements of the system.</w:t>
      </w:r>
    </w:p>
    <w:p w14:paraId="07F07FD0" w14:textId="2B83DE5E" w:rsidR="001C2B37" w:rsidRDefault="001C2B37" w:rsidP="001C2B37">
      <w:r>
        <w:t>For the purpose of this document and project, a simple</w:t>
      </w:r>
      <w:r w:rsidR="006D2BED">
        <w:t xml:space="preserve"> hamming encoding was demonstrated on a </w:t>
      </w:r>
      <w:r w:rsidR="00DD4C24">
        <w:t>5-bit</w:t>
      </w:r>
      <w:r w:rsidR="006D2BED">
        <w:t xml:space="preserve"> register that was then encoded to 8 bits. </w:t>
      </w:r>
      <w:r w:rsidR="001D1169">
        <w:t xml:space="preserve">The encoded output of 8 bits consists of the same </w:t>
      </w:r>
      <w:r w:rsidR="00DD4C24">
        <w:t>5-bit</w:t>
      </w:r>
      <w:r w:rsidR="001D1169">
        <w:t xml:space="preserve"> input followed by 3 bits that are parity bits computed using XOR operations on certain combinations of input bits. This allows for a Hamming </w:t>
      </w:r>
      <w:r w:rsidR="00032DB7">
        <w:t>code with a distance of 3, meaning it can detect up to 2 errors and correct 1 error.</w:t>
      </w:r>
      <w:r w:rsidR="005E0F9E">
        <w:t xml:space="preserve"> More testing and research </w:t>
      </w:r>
      <w:r w:rsidR="00BA7EE7">
        <w:t>are</w:t>
      </w:r>
      <w:r w:rsidR="005E0F9E">
        <w:t xml:space="preserve"> needed to apply to more comprehensive</w:t>
      </w:r>
      <w:r w:rsidR="00DD4C24">
        <w:t xml:space="preserve"> projects demanding error correction.</w:t>
      </w:r>
      <w:r w:rsidR="00BA7EE7">
        <w:t xml:space="preserve"> </w:t>
      </w:r>
      <w:hyperlink r:id="rId116" w:tooltip="hamming_encoding.vhd" w:history="1">
        <w:proofErr w:type="spellStart"/>
        <w:r w:rsidR="00862C33">
          <w:rPr>
            <w:rStyle w:val="Hyperlink"/>
            <w:rFonts w:ascii="Segoe UI" w:hAnsi="Segoe UI" w:cs="Segoe UI"/>
            <w:sz w:val="21"/>
            <w:szCs w:val="21"/>
            <w:shd w:val="clear" w:color="auto" w:fill="F6F8FA"/>
          </w:rPr>
          <w:t>hamming_encoding.vhd</w:t>
        </w:r>
        <w:proofErr w:type="spellEnd"/>
      </w:hyperlink>
      <w:r w:rsidR="00862C33">
        <w:t xml:space="preserve"> </w:t>
      </w:r>
      <w:r w:rsidR="00BA7EE7">
        <w:t>shows the hamming encoding firmware.</w:t>
      </w:r>
    </w:p>
    <w:p w14:paraId="4B30328B" w14:textId="4DDA69E2" w:rsidR="00DD4C24" w:rsidRDefault="00DD4C24" w:rsidP="00DD4C24">
      <w:pPr>
        <w:pStyle w:val="Heading2"/>
      </w:pPr>
      <w:bookmarkStart w:id="116" w:name="_Toc132357939"/>
      <w:r>
        <w:t xml:space="preserve">Passing a </w:t>
      </w:r>
      <w:r w:rsidR="00CC66E8">
        <w:t>Data Register through Various Registers Across the FPGA Fabric</w:t>
      </w:r>
      <w:bookmarkEnd w:id="116"/>
    </w:p>
    <w:p w14:paraId="31D172DC" w14:textId="3F5E3468" w:rsidR="00DD4C24" w:rsidRDefault="00CC66E8" w:rsidP="001C2B37">
      <w:r>
        <w:t xml:space="preserve">Passing certain single data registers of </w:t>
      </w:r>
      <w:r w:rsidR="00341E6D">
        <w:t xml:space="preserve">bit widths up to 32-bits </w:t>
      </w:r>
      <w:r w:rsidR="00D77884">
        <w:t xml:space="preserve">through various data registers across the FPGA fabric allows for </w:t>
      </w:r>
      <w:r w:rsidR="000D490A">
        <w:t xml:space="preserve">the designer to test where the bit flips are coming from at a particular location in the FPGA fabric. </w:t>
      </w:r>
      <w:r w:rsidR="00A3760F">
        <w:t xml:space="preserve">The implementation step in the FPGA design process allows the designer to place the instantiated registers at different locations in the FPGA </w:t>
      </w:r>
      <w:r w:rsidR="00660F64">
        <w:t>as a way to explore the effects of harsh environments on the hardware.</w:t>
      </w:r>
      <w:r w:rsidR="00A874A0">
        <w:t xml:space="preserve"> </w:t>
      </w:r>
      <w:hyperlink r:id="rId117" w:tooltip="generic_reg_array.vhd" w:history="1">
        <w:proofErr w:type="spellStart"/>
        <w:r w:rsidR="00862C33">
          <w:rPr>
            <w:rStyle w:val="Hyperlink"/>
            <w:rFonts w:ascii="Segoe UI" w:hAnsi="Segoe UI" w:cs="Segoe UI"/>
            <w:sz w:val="21"/>
            <w:szCs w:val="21"/>
            <w:shd w:val="clear" w:color="auto" w:fill="F6F8FA"/>
          </w:rPr>
          <w:t>generic_reg_array.vhd</w:t>
        </w:r>
        <w:proofErr w:type="spellEnd"/>
      </w:hyperlink>
      <w:r w:rsidR="00862C33">
        <w:t xml:space="preserve"> </w:t>
      </w:r>
      <w:r w:rsidR="00A874A0">
        <w:t>shows the generic register array</w:t>
      </w:r>
      <w:r w:rsidR="00DD4A1D">
        <w:t>.</w:t>
      </w:r>
    </w:p>
    <w:p w14:paraId="052FC152" w14:textId="5E402744" w:rsidR="00660F64" w:rsidRDefault="00660F64" w:rsidP="00660F64">
      <w:pPr>
        <w:pStyle w:val="Heading2"/>
      </w:pPr>
      <w:bookmarkStart w:id="117" w:name="_Toc132357940"/>
      <w:r>
        <w:lastRenderedPageBreak/>
        <w:t>Utilizing Block RAM with a Pre-defined Signal Stored</w:t>
      </w:r>
      <w:bookmarkEnd w:id="117"/>
    </w:p>
    <w:p w14:paraId="55ACD594" w14:textId="0EFB6550" w:rsidR="008124E0" w:rsidRPr="008124E0" w:rsidRDefault="0059684D" w:rsidP="008124E0">
      <w:r>
        <w:t>Utilizing</w:t>
      </w:r>
      <w:r w:rsidR="008124E0">
        <w:t xml:space="preserve"> the FPGA’s block RAM with an initialized signal stored in the RAM allows for the designer to explore where bit flips occur across the FPGA fabric. Taking the </w:t>
      </w:r>
      <w:r w:rsidR="006A689C">
        <w:t>radiation environment</w:t>
      </w:r>
      <w:r w:rsidR="008124E0">
        <w:t xml:space="preserve"> </w:t>
      </w:r>
      <w:r w:rsidR="00A14F93">
        <w:t>experiments for example, one could store a known signal either with certain noise</w:t>
      </w:r>
      <w:r w:rsidR="0027768A">
        <w:t xml:space="preserve"> or constant value such as 0 V (ground) and correlate the post experiment’s block RAM output with the original signal stored into the FPGA</w:t>
      </w:r>
      <w:r w:rsidR="00245A16">
        <w:t xml:space="preserve">. If there are any discrepancies, the designer can trace where in the FPGA, the certain register was affected – then the designer can add protection such </w:t>
      </w:r>
      <w:r w:rsidR="00110805">
        <w:t>as either</w:t>
      </w:r>
      <w:r w:rsidR="00245A16">
        <w:t xml:space="preserve"> TMR or hamming encoding </w:t>
      </w:r>
      <w:r w:rsidR="00062D4E">
        <w:t>followed by a repeat of the experiment.</w:t>
      </w:r>
    </w:p>
    <w:p w14:paraId="07955434" w14:textId="77777777" w:rsidR="00CF1780" w:rsidRDefault="00CF1780" w:rsidP="00527514"/>
    <w:p w14:paraId="0D130D3B" w14:textId="0D0E83B3" w:rsidR="000E098F" w:rsidRDefault="00AA70A7" w:rsidP="00703058">
      <w:pPr>
        <w:pStyle w:val="Heading1"/>
      </w:pPr>
      <w:bookmarkStart w:id="118" w:name="_Toc132357941"/>
      <w:r>
        <w:t>Future Work</w:t>
      </w:r>
      <w:bookmarkEnd w:id="118"/>
    </w:p>
    <w:p w14:paraId="7FA8E8B4" w14:textId="45C0C71C" w:rsidR="00703058" w:rsidRDefault="00703058" w:rsidP="00703058">
      <w:r>
        <w:t>Future work notes are as follows:</w:t>
      </w:r>
    </w:p>
    <w:p w14:paraId="06C6F15B" w14:textId="72F4E57B" w:rsidR="00703058" w:rsidRDefault="00141C70" w:rsidP="00783CFD">
      <w:pPr>
        <w:pStyle w:val="ListParagraph"/>
        <w:numPr>
          <w:ilvl w:val="0"/>
          <w:numId w:val="10"/>
        </w:numPr>
      </w:pPr>
      <w:r>
        <w:t xml:space="preserve">Use TMR </w:t>
      </w:r>
      <w:r w:rsidR="002B150D">
        <w:t>on registers across any module.</w:t>
      </w:r>
    </w:p>
    <w:p w14:paraId="073E7C22" w14:textId="315A1111" w:rsidR="002B150D" w:rsidRDefault="002B150D" w:rsidP="00783CFD">
      <w:pPr>
        <w:pStyle w:val="ListParagraph"/>
        <w:numPr>
          <w:ilvl w:val="0"/>
          <w:numId w:val="10"/>
        </w:numPr>
      </w:pPr>
      <w:r>
        <w:t>Use hamming encoding on registers or state machines across any module.</w:t>
      </w:r>
    </w:p>
    <w:p w14:paraId="2230FE9D" w14:textId="6433E043" w:rsidR="002B150D" w:rsidRDefault="00FF6D0F" w:rsidP="00783CFD">
      <w:pPr>
        <w:pStyle w:val="ListParagraph"/>
        <w:numPr>
          <w:ilvl w:val="0"/>
          <w:numId w:val="10"/>
        </w:numPr>
      </w:pPr>
      <w:r>
        <w:t xml:space="preserve">Test out Vivado’s TMR and error correction IP core(s) under radiation environments applicable to </w:t>
      </w:r>
      <w:r w:rsidR="004916FB">
        <w:t>research and development</w:t>
      </w:r>
      <w:r w:rsidR="0045406C">
        <w:t>.</w:t>
      </w:r>
    </w:p>
    <w:p w14:paraId="24818BBD" w14:textId="4F119779" w:rsidR="00487038" w:rsidRDefault="00487038" w:rsidP="00783CFD">
      <w:pPr>
        <w:pStyle w:val="ListParagraph"/>
        <w:numPr>
          <w:ilvl w:val="0"/>
          <w:numId w:val="10"/>
        </w:numPr>
      </w:pPr>
      <w:r>
        <w:t>Create high-level algorithms or instantiated filter blocks using Xilinx/Mathworks System Generator program which uses MATLAB/Simulink to instantiate Xilinx firmware blocks in Simulink for porting to an IP core that can be instantiated in Vivado.</w:t>
      </w:r>
    </w:p>
    <w:p w14:paraId="1BB52CD3" w14:textId="17C795BA" w:rsidR="0045406C" w:rsidRDefault="0045406C" w:rsidP="00783CFD">
      <w:pPr>
        <w:pStyle w:val="ListParagraph"/>
        <w:numPr>
          <w:ilvl w:val="0"/>
          <w:numId w:val="10"/>
        </w:numPr>
      </w:pPr>
      <w:r>
        <w:t>Interface the DAC to the UART protocol of registers to assign voltages</w:t>
      </w:r>
      <w:r w:rsidR="00B96470">
        <w:t>. Utilize a tuning algorithm to tune the voltages with the XADC or an external ADC.</w:t>
      </w:r>
    </w:p>
    <w:p w14:paraId="2FF98F06" w14:textId="48C3E06A" w:rsidR="00B96470" w:rsidRDefault="00B96470" w:rsidP="00783CFD">
      <w:pPr>
        <w:pStyle w:val="ListParagraph"/>
        <w:numPr>
          <w:ilvl w:val="0"/>
          <w:numId w:val="10"/>
        </w:numPr>
      </w:pPr>
      <w:r>
        <w:t xml:space="preserve">Attempt to use a </w:t>
      </w:r>
      <w:r w:rsidR="004B38B4">
        <w:t>Phase Lock Loop IP core (</w:t>
      </w:r>
      <w:r>
        <w:t>PLL</w:t>
      </w:r>
      <w:r w:rsidR="004B38B4">
        <w:t>)</w:t>
      </w:r>
      <w:r>
        <w:t xml:space="preserve"> or </w:t>
      </w:r>
      <w:r w:rsidR="004B38B4">
        <w:t>Multi-mode Clock Module IP core (</w:t>
      </w:r>
      <w:r>
        <w:t>MMCM</w:t>
      </w:r>
      <w:r w:rsidR="004B38B4">
        <w:t>)</w:t>
      </w:r>
      <w:r>
        <w:t xml:space="preserve"> to boost the 12 MHz clock.</w:t>
      </w:r>
    </w:p>
    <w:p w14:paraId="7FBAD07A" w14:textId="26729AD9" w:rsidR="00B96470" w:rsidRDefault="00AD49B2" w:rsidP="00783CFD">
      <w:pPr>
        <w:pStyle w:val="ListParagraph"/>
        <w:numPr>
          <w:ilvl w:val="0"/>
          <w:numId w:val="10"/>
        </w:numPr>
      </w:pPr>
      <w:r>
        <w:t>Test out a power monitor PMOD board or external COTS integrated circuit to the FPGA.</w:t>
      </w:r>
    </w:p>
    <w:p w14:paraId="65152CC1" w14:textId="5EEDF287" w:rsidR="00AD49B2" w:rsidRDefault="00E761DF" w:rsidP="00783CFD">
      <w:pPr>
        <w:pStyle w:val="ListParagraph"/>
        <w:numPr>
          <w:ilvl w:val="0"/>
          <w:numId w:val="10"/>
        </w:numPr>
      </w:pPr>
      <w:r>
        <w:t>Create a more robust packet encode UART serial communication protocol for formulating packets in terms of writing/reading</w:t>
      </w:r>
      <w:r w:rsidR="007411D6">
        <w:t xml:space="preserve"> (i.e. including a preamble, CRC, etc.).</w:t>
      </w:r>
    </w:p>
    <w:p w14:paraId="217FB796" w14:textId="47536DF6" w:rsidR="007411D6" w:rsidRDefault="007411D6" w:rsidP="00783CFD">
      <w:pPr>
        <w:pStyle w:val="ListParagraph"/>
        <w:numPr>
          <w:ilvl w:val="0"/>
          <w:numId w:val="10"/>
        </w:numPr>
      </w:pPr>
      <w:r>
        <w:t xml:space="preserve">Create </w:t>
      </w:r>
      <w:r w:rsidR="00664F23">
        <w:t>Low Voltage Differential Signaling (</w:t>
      </w:r>
      <w:r>
        <w:t>LVDS</w:t>
      </w:r>
      <w:r w:rsidR="00664F23">
        <w:t>)</w:t>
      </w:r>
      <w:r>
        <w:t xml:space="preserve"> XCVR to increase the baud rate from RS422.</w:t>
      </w:r>
    </w:p>
    <w:p w14:paraId="0FBF6178" w14:textId="1A812EEE" w:rsidR="007411D6" w:rsidRDefault="007411D6" w:rsidP="00783CFD">
      <w:pPr>
        <w:pStyle w:val="ListParagraph"/>
        <w:numPr>
          <w:ilvl w:val="0"/>
          <w:numId w:val="10"/>
        </w:numPr>
      </w:pPr>
      <w:r>
        <w:t>Test RS485 interface with the FPGA</w:t>
      </w:r>
      <w:r w:rsidR="00B25E98">
        <w:t xml:space="preserve"> and observe if it fairs better than RS422 in EMI and radiation environments.</w:t>
      </w:r>
    </w:p>
    <w:p w14:paraId="67CF2B30" w14:textId="341237C0" w:rsidR="008F7EE7" w:rsidRDefault="008F7EE7" w:rsidP="00783CFD">
      <w:pPr>
        <w:pStyle w:val="ListParagraph"/>
        <w:numPr>
          <w:ilvl w:val="0"/>
          <w:numId w:val="10"/>
        </w:numPr>
      </w:pPr>
      <w:r>
        <w:t>Transfer firmware to a FPGA with a multi-gigabit XCVR such as the Xilinx Kintex/Artix/Virtex or the Microchip Polarfire</w:t>
      </w:r>
      <w:r w:rsidR="003D5BBE">
        <w:t>/Smartfusion2</w:t>
      </w:r>
      <w:r w:rsidR="001B4228">
        <w:t xml:space="preserve"> to transfer a burst of data at rates as high as 10 Gbps.</w:t>
      </w:r>
      <w:r w:rsidR="00490135">
        <w:t xml:space="preserve"> This can be done either through copper RF connections or optical GigE such as SFP or SFP+</w:t>
      </w:r>
      <w:r w:rsidR="00BA03FB">
        <w:t xml:space="preserve"> LC fiber</w:t>
      </w:r>
      <w:r w:rsidR="00490135">
        <w:t xml:space="preserve"> connection.</w:t>
      </w:r>
    </w:p>
    <w:p w14:paraId="1A59F605" w14:textId="66296DF4" w:rsidR="00832F4D" w:rsidRDefault="00832F4D" w:rsidP="00783CFD">
      <w:pPr>
        <w:pStyle w:val="ListParagraph"/>
        <w:numPr>
          <w:ilvl w:val="0"/>
          <w:numId w:val="10"/>
        </w:numPr>
      </w:pPr>
      <w:r>
        <w:t>Constrain a faster crystal to interface with fast sampling ADCs.</w:t>
      </w:r>
    </w:p>
    <w:p w14:paraId="5BD6E52D" w14:textId="54EBA979" w:rsidR="00A070B6" w:rsidRPr="00527514" w:rsidRDefault="00A070B6" w:rsidP="00783CFD">
      <w:pPr>
        <w:pStyle w:val="ListParagraph"/>
        <w:numPr>
          <w:ilvl w:val="0"/>
          <w:numId w:val="10"/>
        </w:numPr>
      </w:pPr>
      <w:r>
        <w:t>Create a monitor circuit with the FPGA to sample clock frequencies as high as 40 MHz</w:t>
      </w:r>
      <w:r w:rsidR="007C54EA">
        <w:t>.</w:t>
      </w:r>
    </w:p>
    <w:bookmarkStart w:id="119" w:name="_Toc112257735" w:displacedByCustomXml="next"/>
    <w:bookmarkEnd w:id="119" w:displacedByCustomXml="next"/>
    <w:bookmarkStart w:id="120" w:name="_Toc112257736" w:displacedByCustomXml="next"/>
    <w:bookmarkEnd w:id="120" w:displacedByCustomXml="next"/>
    <w:bookmarkStart w:id="121" w:name="_Toc112257737" w:displacedByCustomXml="next"/>
    <w:bookmarkEnd w:id="121" w:displacedByCustomXml="next"/>
    <w:bookmarkStart w:id="122" w:name="_Toc112257796" w:displacedByCustomXml="next"/>
    <w:bookmarkEnd w:id="122" w:displacedByCustomXml="next"/>
    <w:bookmarkStart w:id="123" w:name="_Toc112257892" w:displacedByCustomXml="next"/>
    <w:bookmarkEnd w:id="123" w:displacedByCustomXml="next"/>
    <w:bookmarkStart w:id="124" w:name="_Toc112257893" w:displacedByCustomXml="next"/>
    <w:bookmarkEnd w:id="124" w:displacedByCustomXml="next"/>
    <w:bookmarkEnd w:id="114" w:displacedByCustomXml="next"/>
    <w:bookmarkStart w:id="125" w:name="_Toc132357942" w:displacedByCustomXml="next"/>
    <w:sdt>
      <w:sdtPr>
        <w:rPr>
          <w:rFonts w:asciiTheme="minorHAnsi" w:eastAsiaTheme="minorEastAsia" w:hAnsiTheme="minorHAnsi" w:cstheme="minorBidi"/>
          <w:color w:val="auto"/>
          <w:sz w:val="22"/>
          <w:szCs w:val="20"/>
        </w:rPr>
        <w:id w:val="196441769"/>
        <w:docPartObj>
          <w:docPartGallery w:val="Bibliographies"/>
          <w:docPartUnique/>
        </w:docPartObj>
      </w:sdtPr>
      <w:sdtContent>
        <w:p w14:paraId="18D35BE0" w14:textId="5C60BA61" w:rsidR="00A849BD" w:rsidRDefault="00A849BD">
          <w:pPr>
            <w:pStyle w:val="Heading1"/>
          </w:pPr>
          <w:r>
            <w:t>References</w:t>
          </w:r>
          <w:bookmarkEnd w:id="125"/>
        </w:p>
        <w:sdt>
          <w:sdtPr>
            <w:id w:val="-573587230"/>
            <w:bibliography/>
          </w:sdtPr>
          <w:sdtContent>
            <w:p w14:paraId="7160EF86" w14:textId="77777777" w:rsidR="00B2445B" w:rsidRDefault="00A849BD" w:rsidP="00B2445B">
              <w:pPr>
                <w:pStyle w:val="Bibliography"/>
                <w:ind w:left="720" w:hanging="720"/>
                <w:rPr>
                  <w:noProof/>
                  <w:sz w:val="24"/>
                  <w:szCs w:val="24"/>
                </w:rPr>
              </w:pPr>
              <w:r>
                <w:fldChar w:fldCharType="begin"/>
              </w:r>
              <w:r>
                <w:instrText xml:space="preserve"> BIBLIOGRAPHY </w:instrText>
              </w:r>
              <w:r>
                <w:fldChar w:fldCharType="separate"/>
              </w:r>
              <w:r w:rsidR="00B2445B">
                <w:rPr>
                  <w:noProof/>
                </w:rPr>
                <w:t xml:space="preserve">Chu, P. P. (2008). </w:t>
              </w:r>
              <w:r w:rsidR="00B2445B">
                <w:rPr>
                  <w:i/>
                  <w:iCs/>
                  <w:noProof/>
                </w:rPr>
                <w:t>FPGA Prototyping by VHDL Examples.</w:t>
              </w:r>
              <w:r w:rsidR="00B2445B">
                <w:rPr>
                  <w:noProof/>
                </w:rPr>
                <w:t xml:space="preserve"> New Jersey: John Wiley &amp; Sons, Inc.</w:t>
              </w:r>
            </w:p>
            <w:p w14:paraId="2ED1D022" w14:textId="77777777" w:rsidR="00B2445B" w:rsidRDefault="00B2445B" w:rsidP="00B2445B">
              <w:pPr>
                <w:pStyle w:val="Bibliography"/>
                <w:ind w:left="720" w:hanging="720"/>
                <w:rPr>
                  <w:noProof/>
                </w:rPr>
              </w:pPr>
              <w:r>
                <w:rPr>
                  <w:noProof/>
                </w:rPr>
                <w:t xml:space="preserve">Digilent, Inc. (n.d.). </w:t>
              </w:r>
              <w:r>
                <w:rPr>
                  <w:i/>
                  <w:iCs/>
                  <w:noProof/>
                </w:rPr>
                <w:t>Cmod S7 Reference Manual.</w:t>
              </w:r>
              <w:r>
                <w:rPr>
                  <w:noProof/>
                </w:rPr>
                <w:t xml:space="preserve"> Retrieved from Digilent Reference: https://digilent.com/reference/programmable-logic/cmod-s7/reference-manual</w:t>
              </w:r>
            </w:p>
            <w:p w14:paraId="422A63EB" w14:textId="77777777" w:rsidR="00B2445B" w:rsidRDefault="00B2445B" w:rsidP="00B2445B">
              <w:pPr>
                <w:pStyle w:val="Bibliography"/>
                <w:ind w:left="720" w:hanging="720"/>
                <w:rPr>
                  <w:noProof/>
                </w:rPr>
              </w:pPr>
              <w:r>
                <w:rPr>
                  <w:noProof/>
                </w:rPr>
                <w:t xml:space="preserve">Pedroni, V. (2004). </w:t>
              </w:r>
              <w:r>
                <w:rPr>
                  <w:i/>
                  <w:iCs/>
                  <w:noProof/>
                </w:rPr>
                <w:t>Circuit Design with VHDL.</w:t>
              </w:r>
              <w:r>
                <w:rPr>
                  <w:noProof/>
                </w:rPr>
                <w:t xml:space="preserve"> Cambridge, Massechusetts; London, England: MIT Press.</w:t>
              </w:r>
            </w:p>
            <w:p w14:paraId="6F4817B8" w14:textId="77777777" w:rsidR="00B2445B" w:rsidRDefault="00B2445B" w:rsidP="00B2445B">
              <w:pPr>
                <w:pStyle w:val="Bibliography"/>
                <w:ind w:left="720" w:hanging="720"/>
                <w:rPr>
                  <w:noProof/>
                </w:rPr>
              </w:pPr>
              <w:r>
                <w:rPr>
                  <w:noProof/>
                </w:rPr>
                <w:lastRenderedPageBreak/>
                <w:t xml:space="preserve">Xilinx, Inc. (2022, June 13). </w:t>
              </w:r>
              <w:r>
                <w:rPr>
                  <w:i/>
                  <w:iCs/>
                  <w:noProof/>
                </w:rPr>
                <w:t>7 Series FPGAs and Zynq-7000 SoC XADC Dual 12-Bit 1 MSPS Analog-to-Digital Converter User Guide (UG480).</w:t>
              </w:r>
              <w:r>
                <w:rPr>
                  <w:noProof/>
                </w:rPr>
                <w:t xml:space="preserve"> Retrieved from Xilinx AMD Document Portal: https://docs.xilinx.com/r/en-US/ug480_7Series_XADC/About-This-Guide</w:t>
              </w:r>
            </w:p>
            <w:p w14:paraId="7F78550C" w14:textId="29EBF69D" w:rsidR="00A849BD" w:rsidRDefault="00A849BD" w:rsidP="00B2445B">
              <w:r>
                <w:rPr>
                  <w:b/>
                  <w:bCs/>
                  <w:noProof/>
                </w:rPr>
                <w:fldChar w:fldCharType="end"/>
              </w:r>
            </w:p>
          </w:sdtContent>
        </w:sdt>
      </w:sdtContent>
    </w:sdt>
    <w:p w14:paraId="2495E98D" w14:textId="1B2B94B9" w:rsidR="005D004C" w:rsidRDefault="005D004C" w:rsidP="00F52BE0"/>
    <w:sectPr w:rsidR="005D004C" w:rsidSect="00911B5F">
      <w:headerReference w:type="default" r:id="rId118"/>
      <w:footerReference w:type="default" r:id="rId119"/>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C9D28" w14:textId="77777777" w:rsidR="00BE737C" w:rsidRDefault="00BE737C" w:rsidP="0079445A">
      <w:pPr>
        <w:spacing w:after="0" w:line="240" w:lineRule="auto"/>
      </w:pPr>
      <w:r>
        <w:separator/>
      </w:r>
    </w:p>
  </w:endnote>
  <w:endnote w:type="continuationSeparator" w:id="0">
    <w:p w14:paraId="2CA02E9F" w14:textId="77777777" w:rsidR="00BE737C" w:rsidRDefault="00BE737C" w:rsidP="0079445A">
      <w:pPr>
        <w:spacing w:after="0" w:line="240" w:lineRule="auto"/>
      </w:pPr>
      <w:r>
        <w:continuationSeparator/>
      </w:r>
    </w:p>
  </w:endnote>
  <w:endnote w:type="continuationNotice" w:id="1">
    <w:p w14:paraId="038C02E7" w14:textId="77777777" w:rsidR="00BE737C" w:rsidRDefault="00BE73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126" w:name="_Hlk511141733" w:displacedByCustomXml="next"/>
  <w:sdt>
    <w:sdtPr>
      <w:id w:val="-1067724144"/>
      <w:docPartObj>
        <w:docPartGallery w:val="Page Numbers (Top of Page)"/>
        <w:docPartUnique/>
      </w:docPartObj>
    </w:sdtPr>
    <w:sdtContent>
      <w:bookmarkEnd w:id="126" w:displacedByCustomXml="prev"/>
      <w:p w14:paraId="6AFEF8D5" w14:textId="313603F0" w:rsidR="007564D8" w:rsidRDefault="00B65182" w:rsidP="007F4E7A">
        <w:pPr>
          <w:pBdr>
            <w:top w:val="single" w:sz="4" w:space="1" w:color="auto"/>
          </w:pBdr>
          <w:tabs>
            <w:tab w:val="right" w:pos="13590"/>
          </w:tabs>
          <w:jc w:val="center"/>
        </w:pPr>
        <w:r>
          <w:t>FPGA User Guide</w:t>
        </w:r>
        <w:r w:rsidR="00C30342" w:rsidRPr="00287E78">
          <w:ptab w:relativeTo="margin" w:alignment="center" w:leader="none"/>
        </w:r>
        <w:r w:rsidR="00C30342" w:rsidRPr="00287E78">
          <w:t xml:space="preserve">Page </w:t>
        </w:r>
        <w:r w:rsidR="00C30342" w:rsidRPr="00287E78">
          <w:fldChar w:fldCharType="begin"/>
        </w:r>
        <w:r w:rsidR="00C30342" w:rsidRPr="00287E78">
          <w:instrText xml:space="preserve"> PAGE </w:instrText>
        </w:r>
        <w:r w:rsidR="00C30342" w:rsidRPr="00287E78">
          <w:fldChar w:fldCharType="separate"/>
        </w:r>
        <w:r w:rsidR="00C30342">
          <w:t>54</w:t>
        </w:r>
        <w:r w:rsidR="00C30342" w:rsidRPr="00287E78">
          <w:rPr>
            <w:noProof/>
          </w:rPr>
          <w:fldChar w:fldCharType="end"/>
        </w:r>
        <w:r w:rsidR="00C30342" w:rsidRPr="00287E78">
          <w:t xml:space="preserve"> of </w:t>
        </w:r>
        <w:fldSimple w:instr=" NUMPAGES  ">
          <w:r w:rsidR="00C30342">
            <w:t>64</w:t>
          </w:r>
        </w:fldSimple>
        <w:r w:rsidR="00C30342">
          <w:tab/>
        </w:r>
        <w:r w:rsidR="00C30342" w:rsidRPr="00287E78">
          <w:t xml:space="preserve">Rev </w:t>
        </w:r>
        <w:sdt>
          <w:sdtPr>
            <w:alias w:val="Status"/>
            <w:tag w:val=""/>
            <w:id w:val="1323077954"/>
            <w:dataBinding w:prefixMappings="xmlns:ns0='http://purl.org/dc/elements/1.1/' xmlns:ns1='http://schemas.openxmlformats.org/package/2006/metadata/core-properties' " w:xpath="/ns1:coreProperties[1]/ns1:contentStatus[1]" w:storeItemID="{6C3C8BC8-F283-45AE-878A-BAB7291924A1}"/>
            <w:text/>
          </w:sdtPr>
          <w:sdtContent>
            <w:r w:rsidR="002568D7">
              <w:t>1.0</w:t>
            </w:r>
          </w:sdtContent>
        </w:sdt>
        <w:r w:rsidR="00C30342">
          <w:t xml:space="preserve"> </w:t>
        </w:r>
      </w:p>
    </w:sdtContent>
  </w:sdt>
  <w:p w14:paraId="529CE8FB" w14:textId="77777777" w:rsidR="00D77F6D" w:rsidRDefault="00000000" w:rsidP="007564D8">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9E7BF" w14:textId="77777777" w:rsidR="00BE737C" w:rsidRDefault="00BE737C" w:rsidP="0079445A">
      <w:pPr>
        <w:spacing w:after="0" w:line="240" w:lineRule="auto"/>
      </w:pPr>
      <w:r>
        <w:separator/>
      </w:r>
    </w:p>
  </w:footnote>
  <w:footnote w:type="continuationSeparator" w:id="0">
    <w:p w14:paraId="2BABF5C8" w14:textId="77777777" w:rsidR="00BE737C" w:rsidRDefault="00BE737C" w:rsidP="0079445A">
      <w:pPr>
        <w:spacing w:after="0" w:line="240" w:lineRule="auto"/>
      </w:pPr>
      <w:r>
        <w:continuationSeparator/>
      </w:r>
    </w:p>
  </w:footnote>
  <w:footnote w:type="continuationNotice" w:id="1">
    <w:p w14:paraId="5C6B5011" w14:textId="77777777" w:rsidR="00BE737C" w:rsidRDefault="00BE737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94AE7" w14:textId="779150F4" w:rsidR="0056229C" w:rsidRPr="008E17CA" w:rsidRDefault="00000000" w:rsidP="007F4E7A">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E93B6C"/>
    <w:multiLevelType w:val="hybridMultilevel"/>
    <w:tmpl w:val="962461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CB16B4"/>
    <w:multiLevelType w:val="hybridMultilevel"/>
    <w:tmpl w:val="A7B2C3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D551F1"/>
    <w:multiLevelType w:val="hybridMultilevel"/>
    <w:tmpl w:val="C734A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15663B"/>
    <w:multiLevelType w:val="hybridMultilevel"/>
    <w:tmpl w:val="41A49824"/>
    <w:lvl w:ilvl="0" w:tplc="159C570A">
      <w:start w:val="1"/>
      <w:numFmt w:val="decimal"/>
      <w:lvlText w:val="%1."/>
      <w:lvlJc w:val="left"/>
      <w:pPr>
        <w:tabs>
          <w:tab w:val="num" w:pos="720"/>
        </w:tabs>
        <w:ind w:left="720" w:hanging="360"/>
      </w:pPr>
    </w:lvl>
    <w:lvl w:ilvl="1" w:tplc="98AED2B6" w:tentative="1">
      <w:start w:val="1"/>
      <w:numFmt w:val="decimal"/>
      <w:lvlText w:val="%2."/>
      <w:lvlJc w:val="left"/>
      <w:pPr>
        <w:tabs>
          <w:tab w:val="num" w:pos="1440"/>
        </w:tabs>
        <w:ind w:left="1440" w:hanging="360"/>
      </w:pPr>
    </w:lvl>
    <w:lvl w:ilvl="2" w:tplc="237EFE62" w:tentative="1">
      <w:start w:val="1"/>
      <w:numFmt w:val="decimal"/>
      <w:lvlText w:val="%3."/>
      <w:lvlJc w:val="left"/>
      <w:pPr>
        <w:tabs>
          <w:tab w:val="num" w:pos="2160"/>
        </w:tabs>
        <w:ind w:left="2160" w:hanging="360"/>
      </w:pPr>
    </w:lvl>
    <w:lvl w:ilvl="3" w:tplc="B2CCAF4C" w:tentative="1">
      <w:start w:val="1"/>
      <w:numFmt w:val="decimal"/>
      <w:lvlText w:val="%4."/>
      <w:lvlJc w:val="left"/>
      <w:pPr>
        <w:tabs>
          <w:tab w:val="num" w:pos="2880"/>
        </w:tabs>
        <w:ind w:left="2880" w:hanging="360"/>
      </w:pPr>
    </w:lvl>
    <w:lvl w:ilvl="4" w:tplc="75D60EB0" w:tentative="1">
      <w:start w:val="1"/>
      <w:numFmt w:val="decimal"/>
      <w:lvlText w:val="%5."/>
      <w:lvlJc w:val="left"/>
      <w:pPr>
        <w:tabs>
          <w:tab w:val="num" w:pos="3600"/>
        </w:tabs>
        <w:ind w:left="3600" w:hanging="360"/>
      </w:pPr>
    </w:lvl>
    <w:lvl w:ilvl="5" w:tplc="ED4865BE" w:tentative="1">
      <w:start w:val="1"/>
      <w:numFmt w:val="decimal"/>
      <w:lvlText w:val="%6."/>
      <w:lvlJc w:val="left"/>
      <w:pPr>
        <w:tabs>
          <w:tab w:val="num" w:pos="4320"/>
        </w:tabs>
        <w:ind w:left="4320" w:hanging="360"/>
      </w:pPr>
    </w:lvl>
    <w:lvl w:ilvl="6" w:tplc="AB54591A" w:tentative="1">
      <w:start w:val="1"/>
      <w:numFmt w:val="decimal"/>
      <w:lvlText w:val="%7."/>
      <w:lvlJc w:val="left"/>
      <w:pPr>
        <w:tabs>
          <w:tab w:val="num" w:pos="5040"/>
        </w:tabs>
        <w:ind w:left="5040" w:hanging="360"/>
      </w:pPr>
    </w:lvl>
    <w:lvl w:ilvl="7" w:tplc="CE0E9B04" w:tentative="1">
      <w:start w:val="1"/>
      <w:numFmt w:val="decimal"/>
      <w:lvlText w:val="%8."/>
      <w:lvlJc w:val="left"/>
      <w:pPr>
        <w:tabs>
          <w:tab w:val="num" w:pos="5760"/>
        </w:tabs>
        <w:ind w:left="5760" w:hanging="360"/>
      </w:pPr>
    </w:lvl>
    <w:lvl w:ilvl="8" w:tplc="59F450B2" w:tentative="1">
      <w:start w:val="1"/>
      <w:numFmt w:val="decimal"/>
      <w:lvlText w:val="%9."/>
      <w:lvlJc w:val="left"/>
      <w:pPr>
        <w:tabs>
          <w:tab w:val="num" w:pos="6480"/>
        </w:tabs>
        <w:ind w:left="6480" w:hanging="360"/>
      </w:pPr>
    </w:lvl>
  </w:abstractNum>
  <w:abstractNum w:abstractNumId="4" w15:restartNumberingAfterBreak="0">
    <w:nsid w:val="1D673BD1"/>
    <w:multiLevelType w:val="hybridMultilevel"/>
    <w:tmpl w:val="BF1C38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D45740"/>
    <w:multiLevelType w:val="hybridMultilevel"/>
    <w:tmpl w:val="69AE8F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BD75A5"/>
    <w:multiLevelType w:val="hybridMultilevel"/>
    <w:tmpl w:val="3D56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8E7AD4"/>
    <w:multiLevelType w:val="hybridMultilevel"/>
    <w:tmpl w:val="F9ACE2C4"/>
    <w:lvl w:ilvl="0" w:tplc="2F120E6C">
      <w:start w:val="1"/>
      <w:numFmt w:val="decimal"/>
      <w:lvlText w:val="%1."/>
      <w:lvlJc w:val="left"/>
      <w:pPr>
        <w:tabs>
          <w:tab w:val="num" w:pos="720"/>
        </w:tabs>
        <w:ind w:left="720" w:hanging="360"/>
      </w:pPr>
    </w:lvl>
    <w:lvl w:ilvl="1" w:tplc="B5E22226">
      <w:start w:val="1"/>
      <w:numFmt w:val="decimal"/>
      <w:lvlText w:val="%2."/>
      <w:lvlJc w:val="left"/>
      <w:pPr>
        <w:tabs>
          <w:tab w:val="num" w:pos="1440"/>
        </w:tabs>
        <w:ind w:left="1440" w:hanging="360"/>
      </w:pPr>
    </w:lvl>
    <w:lvl w:ilvl="2" w:tplc="86CA9B6E">
      <w:start w:val="1"/>
      <w:numFmt w:val="decimal"/>
      <w:lvlText w:val="%3."/>
      <w:lvlJc w:val="left"/>
      <w:pPr>
        <w:tabs>
          <w:tab w:val="num" w:pos="2160"/>
        </w:tabs>
        <w:ind w:left="2160" w:hanging="360"/>
      </w:pPr>
    </w:lvl>
    <w:lvl w:ilvl="3" w:tplc="669E4C88" w:tentative="1">
      <w:start w:val="1"/>
      <w:numFmt w:val="decimal"/>
      <w:lvlText w:val="%4."/>
      <w:lvlJc w:val="left"/>
      <w:pPr>
        <w:tabs>
          <w:tab w:val="num" w:pos="2880"/>
        </w:tabs>
        <w:ind w:left="2880" w:hanging="360"/>
      </w:pPr>
    </w:lvl>
    <w:lvl w:ilvl="4" w:tplc="5818FFC4" w:tentative="1">
      <w:start w:val="1"/>
      <w:numFmt w:val="decimal"/>
      <w:lvlText w:val="%5."/>
      <w:lvlJc w:val="left"/>
      <w:pPr>
        <w:tabs>
          <w:tab w:val="num" w:pos="3600"/>
        </w:tabs>
        <w:ind w:left="3600" w:hanging="360"/>
      </w:pPr>
    </w:lvl>
    <w:lvl w:ilvl="5" w:tplc="A17485D4" w:tentative="1">
      <w:start w:val="1"/>
      <w:numFmt w:val="decimal"/>
      <w:lvlText w:val="%6."/>
      <w:lvlJc w:val="left"/>
      <w:pPr>
        <w:tabs>
          <w:tab w:val="num" w:pos="4320"/>
        </w:tabs>
        <w:ind w:left="4320" w:hanging="360"/>
      </w:pPr>
    </w:lvl>
    <w:lvl w:ilvl="6" w:tplc="75245F08" w:tentative="1">
      <w:start w:val="1"/>
      <w:numFmt w:val="decimal"/>
      <w:lvlText w:val="%7."/>
      <w:lvlJc w:val="left"/>
      <w:pPr>
        <w:tabs>
          <w:tab w:val="num" w:pos="5040"/>
        </w:tabs>
        <w:ind w:left="5040" w:hanging="360"/>
      </w:pPr>
    </w:lvl>
    <w:lvl w:ilvl="7" w:tplc="3B384224" w:tentative="1">
      <w:start w:val="1"/>
      <w:numFmt w:val="decimal"/>
      <w:lvlText w:val="%8."/>
      <w:lvlJc w:val="left"/>
      <w:pPr>
        <w:tabs>
          <w:tab w:val="num" w:pos="5760"/>
        </w:tabs>
        <w:ind w:left="5760" w:hanging="360"/>
      </w:pPr>
    </w:lvl>
    <w:lvl w:ilvl="8" w:tplc="AFB67FD4" w:tentative="1">
      <w:start w:val="1"/>
      <w:numFmt w:val="decimal"/>
      <w:lvlText w:val="%9."/>
      <w:lvlJc w:val="left"/>
      <w:pPr>
        <w:tabs>
          <w:tab w:val="num" w:pos="6480"/>
        </w:tabs>
        <w:ind w:left="6480" w:hanging="360"/>
      </w:pPr>
    </w:lvl>
  </w:abstractNum>
  <w:abstractNum w:abstractNumId="8" w15:restartNumberingAfterBreak="0">
    <w:nsid w:val="4DB602DC"/>
    <w:multiLevelType w:val="multilevel"/>
    <w:tmpl w:val="D434808E"/>
    <w:lvl w:ilvl="0">
      <w:start w:val="1"/>
      <w:numFmt w:val="decimal"/>
      <w:pStyle w:val="Heading1"/>
      <w:lvlText w:val="%1 "/>
      <w:lvlJc w:val="left"/>
      <w:pPr>
        <w:ind w:left="360" w:hanging="360"/>
      </w:pPr>
    </w:lvl>
    <w:lvl w:ilvl="1">
      <w:start w:val="1"/>
      <w:numFmt w:val="decimal"/>
      <w:pStyle w:val="Heading2"/>
      <w:lvlText w:val="%1.%2 "/>
      <w:lvlJc w:val="left"/>
      <w:pPr>
        <w:ind w:left="792" w:hanging="432"/>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
      <w:lvlJc w:val="left"/>
      <w:pPr>
        <w:ind w:left="1224" w:hanging="504"/>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DE33085"/>
    <w:multiLevelType w:val="hybridMultilevel"/>
    <w:tmpl w:val="D2547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6E8384A"/>
    <w:multiLevelType w:val="hybridMultilevel"/>
    <w:tmpl w:val="620A9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11C4C99"/>
    <w:multiLevelType w:val="hybridMultilevel"/>
    <w:tmpl w:val="E7AEC1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9E763C9"/>
    <w:multiLevelType w:val="hybridMultilevel"/>
    <w:tmpl w:val="C45A3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E1B3542"/>
    <w:multiLevelType w:val="hybridMultilevel"/>
    <w:tmpl w:val="52E238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C40A8F"/>
    <w:multiLevelType w:val="hybridMultilevel"/>
    <w:tmpl w:val="3424B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0779B8"/>
    <w:multiLevelType w:val="hybridMultilevel"/>
    <w:tmpl w:val="120487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28674928">
    <w:abstractNumId w:val="8"/>
  </w:num>
  <w:num w:numId="2" w16cid:durableId="1244141249">
    <w:abstractNumId w:val="7"/>
  </w:num>
  <w:num w:numId="3" w16cid:durableId="1681085897">
    <w:abstractNumId w:val="3"/>
  </w:num>
  <w:num w:numId="4" w16cid:durableId="330064012">
    <w:abstractNumId w:val="2"/>
  </w:num>
  <w:num w:numId="5" w16cid:durableId="1220556969">
    <w:abstractNumId w:val="12"/>
  </w:num>
  <w:num w:numId="6" w16cid:durableId="10497204">
    <w:abstractNumId w:val="5"/>
  </w:num>
  <w:num w:numId="7" w16cid:durableId="518467618">
    <w:abstractNumId w:val="1"/>
  </w:num>
  <w:num w:numId="8" w16cid:durableId="1444495301">
    <w:abstractNumId w:val="14"/>
  </w:num>
  <w:num w:numId="9" w16cid:durableId="1472092429">
    <w:abstractNumId w:val="15"/>
  </w:num>
  <w:num w:numId="10" w16cid:durableId="1562792660">
    <w:abstractNumId w:val="9"/>
  </w:num>
  <w:num w:numId="11" w16cid:durableId="565141608">
    <w:abstractNumId w:val="10"/>
  </w:num>
  <w:num w:numId="12" w16cid:durableId="260184071">
    <w:abstractNumId w:val="11"/>
  </w:num>
  <w:num w:numId="13" w16cid:durableId="1957523577">
    <w:abstractNumId w:val="13"/>
  </w:num>
  <w:num w:numId="14" w16cid:durableId="1196036812">
    <w:abstractNumId w:val="0"/>
  </w:num>
  <w:num w:numId="15" w16cid:durableId="1528832948">
    <w:abstractNumId w:val="4"/>
  </w:num>
  <w:num w:numId="16" w16cid:durableId="2142919926">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445A"/>
    <w:rsid w:val="0000029E"/>
    <w:rsid w:val="00002AB6"/>
    <w:rsid w:val="00003933"/>
    <w:rsid w:val="00003E76"/>
    <w:rsid w:val="000050C2"/>
    <w:rsid w:val="00005F9A"/>
    <w:rsid w:val="000063BE"/>
    <w:rsid w:val="00011739"/>
    <w:rsid w:val="00012BEE"/>
    <w:rsid w:val="000141CF"/>
    <w:rsid w:val="000153D5"/>
    <w:rsid w:val="00015704"/>
    <w:rsid w:val="00015DAC"/>
    <w:rsid w:val="00015FA4"/>
    <w:rsid w:val="000164AC"/>
    <w:rsid w:val="00020303"/>
    <w:rsid w:val="00020FBD"/>
    <w:rsid w:val="00023909"/>
    <w:rsid w:val="000241E8"/>
    <w:rsid w:val="0002561C"/>
    <w:rsid w:val="00030CB2"/>
    <w:rsid w:val="00032DB7"/>
    <w:rsid w:val="00034A0F"/>
    <w:rsid w:val="000360E2"/>
    <w:rsid w:val="000365D8"/>
    <w:rsid w:val="000413D5"/>
    <w:rsid w:val="00043AE3"/>
    <w:rsid w:val="00044962"/>
    <w:rsid w:val="00045B6A"/>
    <w:rsid w:val="00051C73"/>
    <w:rsid w:val="00052BBC"/>
    <w:rsid w:val="00056F39"/>
    <w:rsid w:val="00057168"/>
    <w:rsid w:val="0006062B"/>
    <w:rsid w:val="00060E49"/>
    <w:rsid w:val="00060E71"/>
    <w:rsid w:val="00061D32"/>
    <w:rsid w:val="000626E3"/>
    <w:rsid w:val="00062D4E"/>
    <w:rsid w:val="00062EC6"/>
    <w:rsid w:val="0006615E"/>
    <w:rsid w:val="00067493"/>
    <w:rsid w:val="00070467"/>
    <w:rsid w:val="000737EC"/>
    <w:rsid w:val="00074B35"/>
    <w:rsid w:val="00075884"/>
    <w:rsid w:val="00076653"/>
    <w:rsid w:val="000771B4"/>
    <w:rsid w:val="0007750D"/>
    <w:rsid w:val="00080E38"/>
    <w:rsid w:val="00081794"/>
    <w:rsid w:val="000827D2"/>
    <w:rsid w:val="00083530"/>
    <w:rsid w:val="0008463D"/>
    <w:rsid w:val="000873AC"/>
    <w:rsid w:val="00090474"/>
    <w:rsid w:val="000911B5"/>
    <w:rsid w:val="000928AB"/>
    <w:rsid w:val="00092DF9"/>
    <w:rsid w:val="00093979"/>
    <w:rsid w:val="0009437D"/>
    <w:rsid w:val="00094960"/>
    <w:rsid w:val="00094AE5"/>
    <w:rsid w:val="00096D5D"/>
    <w:rsid w:val="000A0C30"/>
    <w:rsid w:val="000A2367"/>
    <w:rsid w:val="000A2F5B"/>
    <w:rsid w:val="000A2FC5"/>
    <w:rsid w:val="000A3CA1"/>
    <w:rsid w:val="000A5692"/>
    <w:rsid w:val="000A7563"/>
    <w:rsid w:val="000A7B12"/>
    <w:rsid w:val="000B0906"/>
    <w:rsid w:val="000B1FA5"/>
    <w:rsid w:val="000B4856"/>
    <w:rsid w:val="000B4D94"/>
    <w:rsid w:val="000C48DE"/>
    <w:rsid w:val="000D12F4"/>
    <w:rsid w:val="000D1383"/>
    <w:rsid w:val="000D1911"/>
    <w:rsid w:val="000D2528"/>
    <w:rsid w:val="000D2615"/>
    <w:rsid w:val="000D2657"/>
    <w:rsid w:val="000D4282"/>
    <w:rsid w:val="000D490A"/>
    <w:rsid w:val="000D62B6"/>
    <w:rsid w:val="000D6F5D"/>
    <w:rsid w:val="000D7447"/>
    <w:rsid w:val="000D799D"/>
    <w:rsid w:val="000E0967"/>
    <w:rsid w:val="000E098F"/>
    <w:rsid w:val="000E2415"/>
    <w:rsid w:val="000E26DB"/>
    <w:rsid w:val="000E3958"/>
    <w:rsid w:val="000E3F6E"/>
    <w:rsid w:val="000E6BF1"/>
    <w:rsid w:val="000E6C55"/>
    <w:rsid w:val="000F0C45"/>
    <w:rsid w:val="000F49E3"/>
    <w:rsid w:val="000F6398"/>
    <w:rsid w:val="000F6A48"/>
    <w:rsid w:val="0010190A"/>
    <w:rsid w:val="00101B54"/>
    <w:rsid w:val="00104A1F"/>
    <w:rsid w:val="00104D99"/>
    <w:rsid w:val="001053BE"/>
    <w:rsid w:val="00105579"/>
    <w:rsid w:val="00110805"/>
    <w:rsid w:val="0011171C"/>
    <w:rsid w:val="00111C75"/>
    <w:rsid w:val="0011325C"/>
    <w:rsid w:val="001132C4"/>
    <w:rsid w:val="00114481"/>
    <w:rsid w:val="00114524"/>
    <w:rsid w:val="001157BF"/>
    <w:rsid w:val="00115CA7"/>
    <w:rsid w:val="001214A0"/>
    <w:rsid w:val="00121792"/>
    <w:rsid w:val="001217EB"/>
    <w:rsid w:val="00124A66"/>
    <w:rsid w:val="00124DA6"/>
    <w:rsid w:val="00127682"/>
    <w:rsid w:val="001342CB"/>
    <w:rsid w:val="001369EB"/>
    <w:rsid w:val="00136BA2"/>
    <w:rsid w:val="00136CE4"/>
    <w:rsid w:val="00137770"/>
    <w:rsid w:val="00141C70"/>
    <w:rsid w:val="00141D70"/>
    <w:rsid w:val="00143708"/>
    <w:rsid w:val="00145246"/>
    <w:rsid w:val="00146457"/>
    <w:rsid w:val="001513F6"/>
    <w:rsid w:val="00151D48"/>
    <w:rsid w:val="00153082"/>
    <w:rsid w:val="001538FB"/>
    <w:rsid w:val="00153EF9"/>
    <w:rsid w:val="001540AB"/>
    <w:rsid w:val="00154425"/>
    <w:rsid w:val="001545BE"/>
    <w:rsid w:val="00154838"/>
    <w:rsid w:val="001603E3"/>
    <w:rsid w:val="001609C1"/>
    <w:rsid w:val="0016270F"/>
    <w:rsid w:val="001665CA"/>
    <w:rsid w:val="001702D3"/>
    <w:rsid w:val="001708A5"/>
    <w:rsid w:val="0017230F"/>
    <w:rsid w:val="00172D74"/>
    <w:rsid w:val="00172F3F"/>
    <w:rsid w:val="00174F75"/>
    <w:rsid w:val="00175726"/>
    <w:rsid w:val="00175E72"/>
    <w:rsid w:val="00176E17"/>
    <w:rsid w:val="001778FA"/>
    <w:rsid w:val="00180BD8"/>
    <w:rsid w:val="00180E8D"/>
    <w:rsid w:val="00184839"/>
    <w:rsid w:val="001850AD"/>
    <w:rsid w:val="001900B2"/>
    <w:rsid w:val="001918D1"/>
    <w:rsid w:val="00192C4B"/>
    <w:rsid w:val="00193028"/>
    <w:rsid w:val="001934F3"/>
    <w:rsid w:val="00196E17"/>
    <w:rsid w:val="001A081F"/>
    <w:rsid w:val="001A0DC1"/>
    <w:rsid w:val="001A15DE"/>
    <w:rsid w:val="001A1C31"/>
    <w:rsid w:val="001A1F91"/>
    <w:rsid w:val="001A2895"/>
    <w:rsid w:val="001A4B71"/>
    <w:rsid w:val="001A6668"/>
    <w:rsid w:val="001A66FF"/>
    <w:rsid w:val="001A7B00"/>
    <w:rsid w:val="001B066C"/>
    <w:rsid w:val="001B1111"/>
    <w:rsid w:val="001B2318"/>
    <w:rsid w:val="001B30AB"/>
    <w:rsid w:val="001B3E8E"/>
    <w:rsid w:val="001B4228"/>
    <w:rsid w:val="001B4BE3"/>
    <w:rsid w:val="001B5454"/>
    <w:rsid w:val="001B6182"/>
    <w:rsid w:val="001B644B"/>
    <w:rsid w:val="001C0EC1"/>
    <w:rsid w:val="001C1BC2"/>
    <w:rsid w:val="001C20F5"/>
    <w:rsid w:val="001C2B37"/>
    <w:rsid w:val="001C395B"/>
    <w:rsid w:val="001C6689"/>
    <w:rsid w:val="001C6E1D"/>
    <w:rsid w:val="001C722A"/>
    <w:rsid w:val="001D024D"/>
    <w:rsid w:val="001D1169"/>
    <w:rsid w:val="001D229E"/>
    <w:rsid w:val="001D3600"/>
    <w:rsid w:val="001D396A"/>
    <w:rsid w:val="001D3BFC"/>
    <w:rsid w:val="001D5E5E"/>
    <w:rsid w:val="001D716A"/>
    <w:rsid w:val="001D7767"/>
    <w:rsid w:val="001E1823"/>
    <w:rsid w:val="001E2001"/>
    <w:rsid w:val="001E22FC"/>
    <w:rsid w:val="001E3148"/>
    <w:rsid w:val="001E364D"/>
    <w:rsid w:val="001E372A"/>
    <w:rsid w:val="001E3D24"/>
    <w:rsid w:val="001E3DAA"/>
    <w:rsid w:val="001F2E53"/>
    <w:rsid w:val="001F4493"/>
    <w:rsid w:val="001F4884"/>
    <w:rsid w:val="001F6FA9"/>
    <w:rsid w:val="00204776"/>
    <w:rsid w:val="002067CC"/>
    <w:rsid w:val="002067F2"/>
    <w:rsid w:val="00206FB0"/>
    <w:rsid w:val="00210B23"/>
    <w:rsid w:val="00211E58"/>
    <w:rsid w:val="002146B3"/>
    <w:rsid w:val="00216192"/>
    <w:rsid w:val="00216412"/>
    <w:rsid w:val="00217262"/>
    <w:rsid w:val="00221F4B"/>
    <w:rsid w:val="00222716"/>
    <w:rsid w:val="00223427"/>
    <w:rsid w:val="00226AEC"/>
    <w:rsid w:val="00226BA1"/>
    <w:rsid w:val="002275DD"/>
    <w:rsid w:val="002300B2"/>
    <w:rsid w:val="00233011"/>
    <w:rsid w:val="002335E0"/>
    <w:rsid w:val="00233C01"/>
    <w:rsid w:val="002358E7"/>
    <w:rsid w:val="00235DDA"/>
    <w:rsid w:val="00236614"/>
    <w:rsid w:val="00236785"/>
    <w:rsid w:val="0024139F"/>
    <w:rsid w:val="00241E77"/>
    <w:rsid w:val="0024478B"/>
    <w:rsid w:val="0024598F"/>
    <w:rsid w:val="00245A16"/>
    <w:rsid w:val="002465DC"/>
    <w:rsid w:val="00247B34"/>
    <w:rsid w:val="002505DE"/>
    <w:rsid w:val="00251286"/>
    <w:rsid w:val="00251F77"/>
    <w:rsid w:val="002542FB"/>
    <w:rsid w:val="0025469F"/>
    <w:rsid w:val="002568D7"/>
    <w:rsid w:val="002571BE"/>
    <w:rsid w:val="0025796D"/>
    <w:rsid w:val="00260256"/>
    <w:rsid w:val="00263086"/>
    <w:rsid w:val="00265369"/>
    <w:rsid w:val="00265629"/>
    <w:rsid w:val="00267962"/>
    <w:rsid w:val="0027344C"/>
    <w:rsid w:val="00273A7B"/>
    <w:rsid w:val="00276995"/>
    <w:rsid w:val="002771F3"/>
    <w:rsid w:val="0027768A"/>
    <w:rsid w:val="00277CFC"/>
    <w:rsid w:val="0028104C"/>
    <w:rsid w:val="00282D6B"/>
    <w:rsid w:val="00282E65"/>
    <w:rsid w:val="0028771B"/>
    <w:rsid w:val="002909D3"/>
    <w:rsid w:val="00293B9E"/>
    <w:rsid w:val="00293E9C"/>
    <w:rsid w:val="00294715"/>
    <w:rsid w:val="00294789"/>
    <w:rsid w:val="002A07A9"/>
    <w:rsid w:val="002A0B16"/>
    <w:rsid w:val="002A1A43"/>
    <w:rsid w:val="002A1B77"/>
    <w:rsid w:val="002A1F96"/>
    <w:rsid w:val="002A25B1"/>
    <w:rsid w:val="002A2C77"/>
    <w:rsid w:val="002A4A09"/>
    <w:rsid w:val="002B150D"/>
    <w:rsid w:val="002B1DD8"/>
    <w:rsid w:val="002B3793"/>
    <w:rsid w:val="002B383A"/>
    <w:rsid w:val="002B3CFE"/>
    <w:rsid w:val="002B4DCB"/>
    <w:rsid w:val="002C3303"/>
    <w:rsid w:val="002C7EB6"/>
    <w:rsid w:val="002D0272"/>
    <w:rsid w:val="002D0B57"/>
    <w:rsid w:val="002D5451"/>
    <w:rsid w:val="002D609D"/>
    <w:rsid w:val="002D7203"/>
    <w:rsid w:val="002E2C36"/>
    <w:rsid w:val="002E57BE"/>
    <w:rsid w:val="002E5C57"/>
    <w:rsid w:val="002E5D74"/>
    <w:rsid w:val="002E61F7"/>
    <w:rsid w:val="002F032C"/>
    <w:rsid w:val="002F1699"/>
    <w:rsid w:val="002F1F09"/>
    <w:rsid w:val="002F23C1"/>
    <w:rsid w:val="002F297D"/>
    <w:rsid w:val="002F5717"/>
    <w:rsid w:val="002F5DE8"/>
    <w:rsid w:val="003030CA"/>
    <w:rsid w:val="00304938"/>
    <w:rsid w:val="003058EB"/>
    <w:rsid w:val="003059ED"/>
    <w:rsid w:val="00306123"/>
    <w:rsid w:val="003067FA"/>
    <w:rsid w:val="00307FBF"/>
    <w:rsid w:val="00311449"/>
    <w:rsid w:val="00313926"/>
    <w:rsid w:val="0031568E"/>
    <w:rsid w:val="00316FD7"/>
    <w:rsid w:val="00320C7B"/>
    <w:rsid w:val="00320EA1"/>
    <w:rsid w:val="00321D81"/>
    <w:rsid w:val="00322F54"/>
    <w:rsid w:val="00324144"/>
    <w:rsid w:val="00324D6F"/>
    <w:rsid w:val="00324DBA"/>
    <w:rsid w:val="00325A1C"/>
    <w:rsid w:val="00325D5F"/>
    <w:rsid w:val="003262A6"/>
    <w:rsid w:val="003262EE"/>
    <w:rsid w:val="00327607"/>
    <w:rsid w:val="00332893"/>
    <w:rsid w:val="0033371C"/>
    <w:rsid w:val="00334C7C"/>
    <w:rsid w:val="00335323"/>
    <w:rsid w:val="003357E3"/>
    <w:rsid w:val="0033715C"/>
    <w:rsid w:val="0034108A"/>
    <w:rsid w:val="003414E7"/>
    <w:rsid w:val="00341E6D"/>
    <w:rsid w:val="003430DC"/>
    <w:rsid w:val="00345004"/>
    <w:rsid w:val="00345053"/>
    <w:rsid w:val="003458F2"/>
    <w:rsid w:val="00345E4F"/>
    <w:rsid w:val="003470C8"/>
    <w:rsid w:val="00347174"/>
    <w:rsid w:val="00350A68"/>
    <w:rsid w:val="00352789"/>
    <w:rsid w:val="003543D8"/>
    <w:rsid w:val="003570B6"/>
    <w:rsid w:val="00360389"/>
    <w:rsid w:val="00360768"/>
    <w:rsid w:val="0036101B"/>
    <w:rsid w:val="003613FB"/>
    <w:rsid w:val="003632C7"/>
    <w:rsid w:val="0036359D"/>
    <w:rsid w:val="0037016C"/>
    <w:rsid w:val="00370613"/>
    <w:rsid w:val="00370A1E"/>
    <w:rsid w:val="00371EDA"/>
    <w:rsid w:val="003731BA"/>
    <w:rsid w:val="0037389C"/>
    <w:rsid w:val="00373D83"/>
    <w:rsid w:val="00373F98"/>
    <w:rsid w:val="003742B6"/>
    <w:rsid w:val="003749B2"/>
    <w:rsid w:val="00374D96"/>
    <w:rsid w:val="003752D3"/>
    <w:rsid w:val="00376AA1"/>
    <w:rsid w:val="0038475B"/>
    <w:rsid w:val="00384CE0"/>
    <w:rsid w:val="00387A87"/>
    <w:rsid w:val="00387B18"/>
    <w:rsid w:val="00390598"/>
    <w:rsid w:val="00392E6C"/>
    <w:rsid w:val="00396000"/>
    <w:rsid w:val="003A1811"/>
    <w:rsid w:val="003A2935"/>
    <w:rsid w:val="003A4389"/>
    <w:rsid w:val="003A48A4"/>
    <w:rsid w:val="003B1972"/>
    <w:rsid w:val="003B4113"/>
    <w:rsid w:val="003B4E6A"/>
    <w:rsid w:val="003C1574"/>
    <w:rsid w:val="003C21F0"/>
    <w:rsid w:val="003C2AA1"/>
    <w:rsid w:val="003C2F4E"/>
    <w:rsid w:val="003C5511"/>
    <w:rsid w:val="003C560E"/>
    <w:rsid w:val="003C6648"/>
    <w:rsid w:val="003C6CA1"/>
    <w:rsid w:val="003C6F61"/>
    <w:rsid w:val="003C71B6"/>
    <w:rsid w:val="003C73AB"/>
    <w:rsid w:val="003D0248"/>
    <w:rsid w:val="003D09B7"/>
    <w:rsid w:val="003D1B69"/>
    <w:rsid w:val="003D25DA"/>
    <w:rsid w:val="003D306C"/>
    <w:rsid w:val="003D53E7"/>
    <w:rsid w:val="003D5408"/>
    <w:rsid w:val="003D56C1"/>
    <w:rsid w:val="003D5BBE"/>
    <w:rsid w:val="003D784A"/>
    <w:rsid w:val="003E15AB"/>
    <w:rsid w:val="003E24CC"/>
    <w:rsid w:val="003E3A6A"/>
    <w:rsid w:val="003E483C"/>
    <w:rsid w:val="003E5B3F"/>
    <w:rsid w:val="003E5F0D"/>
    <w:rsid w:val="003F0F4A"/>
    <w:rsid w:val="003F1281"/>
    <w:rsid w:val="003F13CB"/>
    <w:rsid w:val="003F174D"/>
    <w:rsid w:val="003F6BE5"/>
    <w:rsid w:val="00400E46"/>
    <w:rsid w:val="004024E8"/>
    <w:rsid w:val="00403D21"/>
    <w:rsid w:val="00405236"/>
    <w:rsid w:val="00412925"/>
    <w:rsid w:val="004130CC"/>
    <w:rsid w:val="00413657"/>
    <w:rsid w:val="0041462D"/>
    <w:rsid w:val="00416566"/>
    <w:rsid w:val="00416926"/>
    <w:rsid w:val="00416B34"/>
    <w:rsid w:val="00423852"/>
    <w:rsid w:val="00424FC1"/>
    <w:rsid w:val="00425CA3"/>
    <w:rsid w:val="004276C9"/>
    <w:rsid w:val="0043340A"/>
    <w:rsid w:val="00433677"/>
    <w:rsid w:val="00433F78"/>
    <w:rsid w:val="00435587"/>
    <w:rsid w:val="0043623A"/>
    <w:rsid w:val="0044108F"/>
    <w:rsid w:val="00441540"/>
    <w:rsid w:val="00441711"/>
    <w:rsid w:val="00441EA4"/>
    <w:rsid w:val="00442DC3"/>
    <w:rsid w:val="004430CE"/>
    <w:rsid w:val="00451D8D"/>
    <w:rsid w:val="0045387F"/>
    <w:rsid w:val="0045406C"/>
    <w:rsid w:val="0045712D"/>
    <w:rsid w:val="004602F1"/>
    <w:rsid w:val="00465EC4"/>
    <w:rsid w:val="0047024B"/>
    <w:rsid w:val="00471BBA"/>
    <w:rsid w:val="004722AF"/>
    <w:rsid w:val="00472876"/>
    <w:rsid w:val="004757DE"/>
    <w:rsid w:val="00475BDD"/>
    <w:rsid w:val="004764B7"/>
    <w:rsid w:val="00476564"/>
    <w:rsid w:val="0047786B"/>
    <w:rsid w:val="00477C6C"/>
    <w:rsid w:val="004822A3"/>
    <w:rsid w:val="00483542"/>
    <w:rsid w:val="00483E33"/>
    <w:rsid w:val="0048411D"/>
    <w:rsid w:val="00485A34"/>
    <w:rsid w:val="00487038"/>
    <w:rsid w:val="00490135"/>
    <w:rsid w:val="00490344"/>
    <w:rsid w:val="00490D17"/>
    <w:rsid w:val="004916FB"/>
    <w:rsid w:val="004920C2"/>
    <w:rsid w:val="004920D3"/>
    <w:rsid w:val="0049297E"/>
    <w:rsid w:val="00494497"/>
    <w:rsid w:val="0049449E"/>
    <w:rsid w:val="00495302"/>
    <w:rsid w:val="00497558"/>
    <w:rsid w:val="00497DC3"/>
    <w:rsid w:val="004A1E75"/>
    <w:rsid w:val="004A2E97"/>
    <w:rsid w:val="004A39BC"/>
    <w:rsid w:val="004A62DD"/>
    <w:rsid w:val="004B0C4A"/>
    <w:rsid w:val="004B0E77"/>
    <w:rsid w:val="004B176F"/>
    <w:rsid w:val="004B297C"/>
    <w:rsid w:val="004B38B4"/>
    <w:rsid w:val="004B47D6"/>
    <w:rsid w:val="004B4DE8"/>
    <w:rsid w:val="004B6B01"/>
    <w:rsid w:val="004B6CDA"/>
    <w:rsid w:val="004C1872"/>
    <w:rsid w:val="004C2759"/>
    <w:rsid w:val="004C2C30"/>
    <w:rsid w:val="004C3A6D"/>
    <w:rsid w:val="004C4241"/>
    <w:rsid w:val="004C5BE6"/>
    <w:rsid w:val="004D0373"/>
    <w:rsid w:val="004D21F5"/>
    <w:rsid w:val="004D4F48"/>
    <w:rsid w:val="004D52D5"/>
    <w:rsid w:val="004D56BF"/>
    <w:rsid w:val="004D56C1"/>
    <w:rsid w:val="004D65DB"/>
    <w:rsid w:val="004D7385"/>
    <w:rsid w:val="004D76C6"/>
    <w:rsid w:val="004E00CB"/>
    <w:rsid w:val="004E02A5"/>
    <w:rsid w:val="004E0AD2"/>
    <w:rsid w:val="004E20CA"/>
    <w:rsid w:val="004E22EA"/>
    <w:rsid w:val="004E5523"/>
    <w:rsid w:val="004E59A3"/>
    <w:rsid w:val="004E59DA"/>
    <w:rsid w:val="004E6246"/>
    <w:rsid w:val="004E7CE6"/>
    <w:rsid w:val="004F1299"/>
    <w:rsid w:val="004F13E6"/>
    <w:rsid w:val="004F2327"/>
    <w:rsid w:val="004F49C9"/>
    <w:rsid w:val="004F5F10"/>
    <w:rsid w:val="004F7906"/>
    <w:rsid w:val="00503830"/>
    <w:rsid w:val="00503EA3"/>
    <w:rsid w:val="0050636F"/>
    <w:rsid w:val="0050638D"/>
    <w:rsid w:val="005076ED"/>
    <w:rsid w:val="00507802"/>
    <w:rsid w:val="00512B60"/>
    <w:rsid w:val="00513203"/>
    <w:rsid w:val="0051526F"/>
    <w:rsid w:val="005176B4"/>
    <w:rsid w:val="00520372"/>
    <w:rsid w:val="0052397B"/>
    <w:rsid w:val="00524BF7"/>
    <w:rsid w:val="0052559C"/>
    <w:rsid w:val="00525EEB"/>
    <w:rsid w:val="0052609D"/>
    <w:rsid w:val="00527514"/>
    <w:rsid w:val="0052754E"/>
    <w:rsid w:val="00530EF5"/>
    <w:rsid w:val="00531CDF"/>
    <w:rsid w:val="005329B7"/>
    <w:rsid w:val="00534A19"/>
    <w:rsid w:val="00534B1D"/>
    <w:rsid w:val="00534FCC"/>
    <w:rsid w:val="0053606C"/>
    <w:rsid w:val="00537E15"/>
    <w:rsid w:val="00540C4E"/>
    <w:rsid w:val="0054165F"/>
    <w:rsid w:val="005416B3"/>
    <w:rsid w:val="005454FB"/>
    <w:rsid w:val="005465F6"/>
    <w:rsid w:val="005500B6"/>
    <w:rsid w:val="0055107E"/>
    <w:rsid w:val="00552849"/>
    <w:rsid w:val="005552CD"/>
    <w:rsid w:val="00555DA2"/>
    <w:rsid w:val="00556AA1"/>
    <w:rsid w:val="00557B91"/>
    <w:rsid w:val="005601F0"/>
    <w:rsid w:val="005609DE"/>
    <w:rsid w:val="005610C5"/>
    <w:rsid w:val="00561DC4"/>
    <w:rsid w:val="005624E6"/>
    <w:rsid w:val="00562866"/>
    <w:rsid w:val="0056450A"/>
    <w:rsid w:val="00565BD9"/>
    <w:rsid w:val="00571084"/>
    <w:rsid w:val="00572EAD"/>
    <w:rsid w:val="005756B7"/>
    <w:rsid w:val="00576634"/>
    <w:rsid w:val="005804B6"/>
    <w:rsid w:val="0058312F"/>
    <w:rsid w:val="00583186"/>
    <w:rsid w:val="00583A3E"/>
    <w:rsid w:val="00586B29"/>
    <w:rsid w:val="005871CE"/>
    <w:rsid w:val="005877DE"/>
    <w:rsid w:val="00590C4A"/>
    <w:rsid w:val="00590F12"/>
    <w:rsid w:val="005921D7"/>
    <w:rsid w:val="005926B0"/>
    <w:rsid w:val="00592A75"/>
    <w:rsid w:val="005942D2"/>
    <w:rsid w:val="00595146"/>
    <w:rsid w:val="0059684D"/>
    <w:rsid w:val="00597B4A"/>
    <w:rsid w:val="005A0817"/>
    <w:rsid w:val="005A172B"/>
    <w:rsid w:val="005A2DEC"/>
    <w:rsid w:val="005A31D2"/>
    <w:rsid w:val="005A348A"/>
    <w:rsid w:val="005A5260"/>
    <w:rsid w:val="005A69B7"/>
    <w:rsid w:val="005B0109"/>
    <w:rsid w:val="005B1C92"/>
    <w:rsid w:val="005B31FA"/>
    <w:rsid w:val="005B4F87"/>
    <w:rsid w:val="005B5409"/>
    <w:rsid w:val="005B6835"/>
    <w:rsid w:val="005B6AC4"/>
    <w:rsid w:val="005B6ED4"/>
    <w:rsid w:val="005C1E69"/>
    <w:rsid w:val="005C1EAA"/>
    <w:rsid w:val="005C4BB7"/>
    <w:rsid w:val="005C5AC0"/>
    <w:rsid w:val="005D004C"/>
    <w:rsid w:val="005D19DD"/>
    <w:rsid w:val="005D1A9A"/>
    <w:rsid w:val="005D3763"/>
    <w:rsid w:val="005D4B0C"/>
    <w:rsid w:val="005D5D9F"/>
    <w:rsid w:val="005D61C0"/>
    <w:rsid w:val="005D7A86"/>
    <w:rsid w:val="005E0F9E"/>
    <w:rsid w:val="005E1197"/>
    <w:rsid w:val="005E1E24"/>
    <w:rsid w:val="005E200D"/>
    <w:rsid w:val="005E35AF"/>
    <w:rsid w:val="005E4E9E"/>
    <w:rsid w:val="005F2EE2"/>
    <w:rsid w:val="005F5FA0"/>
    <w:rsid w:val="005F6906"/>
    <w:rsid w:val="005F6DEF"/>
    <w:rsid w:val="00601184"/>
    <w:rsid w:val="00602074"/>
    <w:rsid w:val="00602C24"/>
    <w:rsid w:val="006030DD"/>
    <w:rsid w:val="00603699"/>
    <w:rsid w:val="00606056"/>
    <w:rsid w:val="00606584"/>
    <w:rsid w:val="00610B35"/>
    <w:rsid w:val="006164B9"/>
    <w:rsid w:val="00616ACD"/>
    <w:rsid w:val="00620073"/>
    <w:rsid w:val="00621032"/>
    <w:rsid w:val="006241F5"/>
    <w:rsid w:val="0062449A"/>
    <w:rsid w:val="0062787C"/>
    <w:rsid w:val="0063054D"/>
    <w:rsid w:val="00631F08"/>
    <w:rsid w:val="00632DFB"/>
    <w:rsid w:val="0063362B"/>
    <w:rsid w:val="006354B1"/>
    <w:rsid w:val="0063720E"/>
    <w:rsid w:val="00637D92"/>
    <w:rsid w:val="00640EE4"/>
    <w:rsid w:val="006424AE"/>
    <w:rsid w:val="00642BF8"/>
    <w:rsid w:val="0064481A"/>
    <w:rsid w:val="00645395"/>
    <w:rsid w:val="00645FFF"/>
    <w:rsid w:val="006468E2"/>
    <w:rsid w:val="00647DBE"/>
    <w:rsid w:val="0065043F"/>
    <w:rsid w:val="00651324"/>
    <w:rsid w:val="006523E6"/>
    <w:rsid w:val="00652624"/>
    <w:rsid w:val="00660F64"/>
    <w:rsid w:val="00662368"/>
    <w:rsid w:val="0066313E"/>
    <w:rsid w:val="00663F22"/>
    <w:rsid w:val="006642FF"/>
    <w:rsid w:val="00664F23"/>
    <w:rsid w:val="006700CE"/>
    <w:rsid w:val="006720C1"/>
    <w:rsid w:val="0067276A"/>
    <w:rsid w:val="00675171"/>
    <w:rsid w:val="00675C2A"/>
    <w:rsid w:val="0067674C"/>
    <w:rsid w:val="006776D2"/>
    <w:rsid w:val="00681A19"/>
    <w:rsid w:val="00681F33"/>
    <w:rsid w:val="00682365"/>
    <w:rsid w:val="00683628"/>
    <w:rsid w:val="00683FB5"/>
    <w:rsid w:val="00685460"/>
    <w:rsid w:val="00692F20"/>
    <w:rsid w:val="00694503"/>
    <w:rsid w:val="00697929"/>
    <w:rsid w:val="006A207D"/>
    <w:rsid w:val="006A262E"/>
    <w:rsid w:val="006A2962"/>
    <w:rsid w:val="006A3424"/>
    <w:rsid w:val="006A4429"/>
    <w:rsid w:val="006A4C06"/>
    <w:rsid w:val="006A4F16"/>
    <w:rsid w:val="006A689C"/>
    <w:rsid w:val="006B10A5"/>
    <w:rsid w:val="006B25BE"/>
    <w:rsid w:val="006B482F"/>
    <w:rsid w:val="006B4FD4"/>
    <w:rsid w:val="006C43C8"/>
    <w:rsid w:val="006C4C21"/>
    <w:rsid w:val="006C59CE"/>
    <w:rsid w:val="006D068B"/>
    <w:rsid w:val="006D0B0E"/>
    <w:rsid w:val="006D16E6"/>
    <w:rsid w:val="006D1B8E"/>
    <w:rsid w:val="006D2BED"/>
    <w:rsid w:val="006D496A"/>
    <w:rsid w:val="006D4F31"/>
    <w:rsid w:val="006D5ED8"/>
    <w:rsid w:val="006E0E6C"/>
    <w:rsid w:val="006E4E78"/>
    <w:rsid w:val="006E52CC"/>
    <w:rsid w:val="006F01D4"/>
    <w:rsid w:val="006F238D"/>
    <w:rsid w:val="006F3744"/>
    <w:rsid w:val="006F4B6D"/>
    <w:rsid w:val="007004B4"/>
    <w:rsid w:val="007021E3"/>
    <w:rsid w:val="00703058"/>
    <w:rsid w:val="00703CBC"/>
    <w:rsid w:val="00706FFC"/>
    <w:rsid w:val="007076F4"/>
    <w:rsid w:val="007079B2"/>
    <w:rsid w:val="00707FBE"/>
    <w:rsid w:val="00710421"/>
    <w:rsid w:val="00711D29"/>
    <w:rsid w:val="007135D0"/>
    <w:rsid w:val="00714E28"/>
    <w:rsid w:val="00716086"/>
    <w:rsid w:val="00720032"/>
    <w:rsid w:val="00722235"/>
    <w:rsid w:val="00724795"/>
    <w:rsid w:val="00726FB3"/>
    <w:rsid w:val="007271E0"/>
    <w:rsid w:val="0073090D"/>
    <w:rsid w:val="00731D53"/>
    <w:rsid w:val="0073282A"/>
    <w:rsid w:val="00735604"/>
    <w:rsid w:val="007411D6"/>
    <w:rsid w:val="00741550"/>
    <w:rsid w:val="007415F5"/>
    <w:rsid w:val="00742099"/>
    <w:rsid w:val="007430E3"/>
    <w:rsid w:val="0074344C"/>
    <w:rsid w:val="00745B4A"/>
    <w:rsid w:val="00746112"/>
    <w:rsid w:val="0074624E"/>
    <w:rsid w:val="007468D3"/>
    <w:rsid w:val="007476D9"/>
    <w:rsid w:val="00750F4C"/>
    <w:rsid w:val="00753DB4"/>
    <w:rsid w:val="00753FF9"/>
    <w:rsid w:val="007540CF"/>
    <w:rsid w:val="00754513"/>
    <w:rsid w:val="007549F5"/>
    <w:rsid w:val="007562D3"/>
    <w:rsid w:val="00757406"/>
    <w:rsid w:val="00757F2E"/>
    <w:rsid w:val="007618F8"/>
    <w:rsid w:val="0076317B"/>
    <w:rsid w:val="00763FC2"/>
    <w:rsid w:val="00764C72"/>
    <w:rsid w:val="0076617F"/>
    <w:rsid w:val="00767719"/>
    <w:rsid w:val="00771FC7"/>
    <w:rsid w:val="00772261"/>
    <w:rsid w:val="007734EF"/>
    <w:rsid w:val="00774A95"/>
    <w:rsid w:val="00776784"/>
    <w:rsid w:val="00782403"/>
    <w:rsid w:val="007825FC"/>
    <w:rsid w:val="00783BC9"/>
    <w:rsid w:val="00783CFD"/>
    <w:rsid w:val="00785793"/>
    <w:rsid w:val="0078589F"/>
    <w:rsid w:val="00791D77"/>
    <w:rsid w:val="007924AE"/>
    <w:rsid w:val="00792F6C"/>
    <w:rsid w:val="0079445A"/>
    <w:rsid w:val="00795913"/>
    <w:rsid w:val="00796DC2"/>
    <w:rsid w:val="007A2A18"/>
    <w:rsid w:val="007A593B"/>
    <w:rsid w:val="007A70A0"/>
    <w:rsid w:val="007A71F8"/>
    <w:rsid w:val="007A7A67"/>
    <w:rsid w:val="007B4D24"/>
    <w:rsid w:val="007B4D51"/>
    <w:rsid w:val="007B7B90"/>
    <w:rsid w:val="007C0795"/>
    <w:rsid w:val="007C0AC5"/>
    <w:rsid w:val="007C109C"/>
    <w:rsid w:val="007C27FF"/>
    <w:rsid w:val="007C54EA"/>
    <w:rsid w:val="007D016A"/>
    <w:rsid w:val="007D0DFC"/>
    <w:rsid w:val="007D156D"/>
    <w:rsid w:val="007D192F"/>
    <w:rsid w:val="007D1BEC"/>
    <w:rsid w:val="007D2E78"/>
    <w:rsid w:val="007D3A43"/>
    <w:rsid w:val="007D3BB2"/>
    <w:rsid w:val="007D3BBA"/>
    <w:rsid w:val="007D4946"/>
    <w:rsid w:val="007D509F"/>
    <w:rsid w:val="007D5503"/>
    <w:rsid w:val="007D6A14"/>
    <w:rsid w:val="007D7EDD"/>
    <w:rsid w:val="007E15B8"/>
    <w:rsid w:val="007E1968"/>
    <w:rsid w:val="007E1D5A"/>
    <w:rsid w:val="007E229D"/>
    <w:rsid w:val="007E24E4"/>
    <w:rsid w:val="007E3495"/>
    <w:rsid w:val="007E69D8"/>
    <w:rsid w:val="007E6B0D"/>
    <w:rsid w:val="007E76B2"/>
    <w:rsid w:val="007E78BB"/>
    <w:rsid w:val="007E7BBC"/>
    <w:rsid w:val="007F2FBC"/>
    <w:rsid w:val="007F3757"/>
    <w:rsid w:val="007F4E7A"/>
    <w:rsid w:val="007F4EB8"/>
    <w:rsid w:val="007F5265"/>
    <w:rsid w:val="007F58F3"/>
    <w:rsid w:val="007F5E4A"/>
    <w:rsid w:val="008009E5"/>
    <w:rsid w:val="00802694"/>
    <w:rsid w:val="00805FB5"/>
    <w:rsid w:val="00806693"/>
    <w:rsid w:val="00807E08"/>
    <w:rsid w:val="00810C6C"/>
    <w:rsid w:val="008114FD"/>
    <w:rsid w:val="00811913"/>
    <w:rsid w:val="008124E0"/>
    <w:rsid w:val="00813A2C"/>
    <w:rsid w:val="0081406A"/>
    <w:rsid w:val="00815006"/>
    <w:rsid w:val="008169AE"/>
    <w:rsid w:val="00816F03"/>
    <w:rsid w:val="00820144"/>
    <w:rsid w:val="0082210A"/>
    <w:rsid w:val="00822542"/>
    <w:rsid w:val="00822EE9"/>
    <w:rsid w:val="008230DD"/>
    <w:rsid w:val="008274EF"/>
    <w:rsid w:val="008300E9"/>
    <w:rsid w:val="00830E45"/>
    <w:rsid w:val="00832482"/>
    <w:rsid w:val="00832B2E"/>
    <w:rsid w:val="00832F4D"/>
    <w:rsid w:val="0083369E"/>
    <w:rsid w:val="008337A7"/>
    <w:rsid w:val="00833A94"/>
    <w:rsid w:val="00835AA1"/>
    <w:rsid w:val="00835DD6"/>
    <w:rsid w:val="00836329"/>
    <w:rsid w:val="00836635"/>
    <w:rsid w:val="008368DF"/>
    <w:rsid w:val="00836AF4"/>
    <w:rsid w:val="00837D55"/>
    <w:rsid w:val="00840DE1"/>
    <w:rsid w:val="00841758"/>
    <w:rsid w:val="00842C34"/>
    <w:rsid w:val="0084486B"/>
    <w:rsid w:val="00845747"/>
    <w:rsid w:val="00846C26"/>
    <w:rsid w:val="00847388"/>
    <w:rsid w:val="00847589"/>
    <w:rsid w:val="00850CA2"/>
    <w:rsid w:val="00851827"/>
    <w:rsid w:val="008536FF"/>
    <w:rsid w:val="00853B80"/>
    <w:rsid w:val="00856609"/>
    <w:rsid w:val="008566E6"/>
    <w:rsid w:val="0085756C"/>
    <w:rsid w:val="0086005B"/>
    <w:rsid w:val="0086087C"/>
    <w:rsid w:val="0086240D"/>
    <w:rsid w:val="00862497"/>
    <w:rsid w:val="00862C33"/>
    <w:rsid w:val="0086589B"/>
    <w:rsid w:val="008664E8"/>
    <w:rsid w:val="00867D09"/>
    <w:rsid w:val="00867F8A"/>
    <w:rsid w:val="008700A4"/>
    <w:rsid w:val="0087055C"/>
    <w:rsid w:val="008712A3"/>
    <w:rsid w:val="00872EB3"/>
    <w:rsid w:val="008743BF"/>
    <w:rsid w:val="0087582D"/>
    <w:rsid w:val="0087705C"/>
    <w:rsid w:val="00877C20"/>
    <w:rsid w:val="00880593"/>
    <w:rsid w:val="0088148F"/>
    <w:rsid w:val="008827DA"/>
    <w:rsid w:val="00883E38"/>
    <w:rsid w:val="00884DE6"/>
    <w:rsid w:val="00884FCB"/>
    <w:rsid w:val="00890C86"/>
    <w:rsid w:val="0089468A"/>
    <w:rsid w:val="008947C4"/>
    <w:rsid w:val="00894BDC"/>
    <w:rsid w:val="008978AE"/>
    <w:rsid w:val="008A0100"/>
    <w:rsid w:val="008A0A8C"/>
    <w:rsid w:val="008A0EBF"/>
    <w:rsid w:val="008A1213"/>
    <w:rsid w:val="008A4D81"/>
    <w:rsid w:val="008A7C7C"/>
    <w:rsid w:val="008A7E66"/>
    <w:rsid w:val="008B2127"/>
    <w:rsid w:val="008B295B"/>
    <w:rsid w:val="008B3CDD"/>
    <w:rsid w:val="008B3F14"/>
    <w:rsid w:val="008B7704"/>
    <w:rsid w:val="008C06ED"/>
    <w:rsid w:val="008C0F8C"/>
    <w:rsid w:val="008C160B"/>
    <w:rsid w:val="008C2657"/>
    <w:rsid w:val="008C5D5E"/>
    <w:rsid w:val="008C5FB9"/>
    <w:rsid w:val="008C6A55"/>
    <w:rsid w:val="008D0727"/>
    <w:rsid w:val="008E0082"/>
    <w:rsid w:val="008E0736"/>
    <w:rsid w:val="008E11DE"/>
    <w:rsid w:val="008E1201"/>
    <w:rsid w:val="008E3E96"/>
    <w:rsid w:val="008E43A6"/>
    <w:rsid w:val="008E526C"/>
    <w:rsid w:val="008E7421"/>
    <w:rsid w:val="008F022A"/>
    <w:rsid w:val="008F089C"/>
    <w:rsid w:val="008F1673"/>
    <w:rsid w:val="008F23A9"/>
    <w:rsid w:val="008F44B6"/>
    <w:rsid w:val="008F6694"/>
    <w:rsid w:val="008F6D54"/>
    <w:rsid w:val="008F6DF0"/>
    <w:rsid w:val="008F7EE7"/>
    <w:rsid w:val="00901713"/>
    <w:rsid w:val="00903189"/>
    <w:rsid w:val="00903B72"/>
    <w:rsid w:val="00903DFF"/>
    <w:rsid w:val="00904231"/>
    <w:rsid w:val="009042AB"/>
    <w:rsid w:val="009044EA"/>
    <w:rsid w:val="00904E13"/>
    <w:rsid w:val="00905D02"/>
    <w:rsid w:val="00907244"/>
    <w:rsid w:val="00911EE7"/>
    <w:rsid w:val="00912DDF"/>
    <w:rsid w:val="00914AB4"/>
    <w:rsid w:val="00915579"/>
    <w:rsid w:val="00915A56"/>
    <w:rsid w:val="00917103"/>
    <w:rsid w:val="00917C50"/>
    <w:rsid w:val="00921169"/>
    <w:rsid w:val="00922B5F"/>
    <w:rsid w:val="00923A99"/>
    <w:rsid w:val="00924131"/>
    <w:rsid w:val="00924785"/>
    <w:rsid w:val="00926625"/>
    <w:rsid w:val="00927FBE"/>
    <w:rsid w:val="009304A1"/>
    <w:rsid w:val="009324F0"/>
    <w:rsid w:val="00933F87"/>
    <w:rsid w:val="009342B5"/>
    <w:rsid w:val="00935D36"/>
    <w:rsid w:val="009364E5"/>
    <w:rsid w:val="00936C94"/>
    <w:rsid w:val="00937379"/>
    <w:rsid w:val="00937F99"/>
    <w:rsid w:val="00940743"/>
    <w:rsid w:val="0094240F"/>
    <w:rsid w:val="009436FB"/>
    <w:rsid w:val="00943EFC"/>
    <w:rsid w:val="00943FA3"/>
    <w:rsid w:val="009447BE"/>
    <w:rsid w:val="00945ADA"/>
    <w:rsid w:val="00945CCA"/>
    <w:rsid w:val="00950245"/>
    <w:rsid w:val="009504D3"/>
    <w:rsid w:val="00950E5A"/>
    <w:rsid w:val="00952F76"/>
    <w:rsid w:val="0095553A"/>
    <w:rsid w:val="00956CD4"/>
    <w:rsid w:val="00956E06"/>
    <w:rsid w:val="009607B0"/>
    <w:rsid w:val="00965648"/>
    <w:rsid w:val="00970472"/>
    <w:rsid w:val="0097101D"/>
    <w:rsid w:val="009746BB"/>
    <w:rsid w:val="00975B9F"/>
    <w:rsid w:val="00976E18"/>
    <w:rsid w:val="00984DA1"/>
    <w:rsid w:val="009856C0"/>
    <w:rsid w:val="00985CE3"/>
    <w:rsid w:val="00986F29"/>
    <w:rsid w:val="00990D03"/>
    <w:rsid w:val="00991142"/>
    <w:rsid w:val="00992689"/>
    <w:rsid w:val="009927E3"/>
    <w:rsid w:val="00992CDC"/>
    <w:rsid w:val="009938D3"/>
    <w:rsid w:val="00995C24"/>
    <w:rsid w:val="00996A55"/>
    <w:rsid w:val="009A018A"/>
    <w:rsid w:val="009A115A"/>
    <w:rsid w:val="009A2AFF"/>
    <w:rsid w:val="009A7CEC"/>
    <w:rsid w:val="009B0346"/>
    <w:rsid w:val="009B0B84"/>
    <w:rsid w:val="009B0F07"/>
    <w:rsid w:val="009B286B"/>
    <w:rsid w:val="009B2DD5"/>
    <w:rsid w:val="009B3C0F"/>
    <w:rsid w:val="009B3DE8"/>
    <w:rsid w:val="009B5478"/>
    <w:rsid w:val="009B7958"/>
    <w:rsid w:val="009C1031"/>
    <w:rsid w:val="009C2F58"/>
    <w:rsid w:val="009C31A9"/>
    <w:rsid w:val="009C409C"/>
    <w:rsid w:val="009C566D"/>
    <w:rsid w:val="009D445E"/>
    <w:rsid w:val="009D4E69"/>
    <w:rsid w:val="009D5252"/>
    <w:rsid w:val="009D58CE"/>
    <w:rsid w:val="009D58F4"/>
    <w:rsid w:val="009D7BFB"/>
    <w:rsid w:val="009E12C9"/>
    <w:rsid w:val="009E2160"/>
    <w:rsid w:val="009E385A"/>
    <w:rsid w:val="009E3B40"/>
    <w:rsid w:val="009E45A8"/>
    <w:rsid w:val="009E5C12"/>
    <w:rsid w:val="009F04AF"/>
    <w:rsid w:val="009F3E7A"/>
    <w:rsid w:val="009F68B9"/>
    <w:rsid w:val="009F6F40"/>
    <w:rsid w:val="009F7CAC"/>
    <w:rsid w:val="00A01F84"/>
    <w:rsid w:val="00A03C6D"/>
    <w:rsid w:val="00A04462"/>
    <w:rsid w:val="00A052FC"/>
    <w:rsid w:val="00A05AE1"/>
    <w:rsid w:val="00A070B6"/>
    <w:rsid w:val="00A120BD"/>
    <w:rsid w:val="00A125DD"/>
    <w:rsid w:val="00A14F93"/>
    <w:rsid w:val="00A16801"/>
    <w:rsid w:val="00A207C2"/>
    <w:rsid w:val="00A2163D"/>
    <w:rsid w:val="00A21752"/>
    <w:rsid w:val="00A24173"/>
    <w:rsid w:val="00A24629"/>
    <w:rsid w:val="00A2595A"/>
    <w:rsid w:val="00A25D33"/>
    <w:rsid w:val="00A27AAD"/>
    <w:rsid w:val="00A3110F"/>
    <w:rsid w:val="00A31343"/>
    <w:rsid w:val="00A32683"/>
    <w:rsid w:val="00A352E5"/>
    <w:rsid w:val="00A3760F"/>
    <w:rsid w:val="00A41176"/>
    <w:rsid w:val="00A42ADA"/>
    <w:rsid w:val="00A42D32"/>
    <w:rsid w:val="00A43588"/>
    <w:rsid w:val="00A44300"/>
    <w:rsid w:val="00A44C86"/>
    <w:rsid w:val="00A45FCA"/>
    <w:rsid w:val="00A46AE7"/>
    <w:rsid w:val="00A46F8A"/>
    <w:rsid w:val="00A4709B"/>
    <w:rsid w:val="00A5273C"/>
    <w:rsid w:val="00A53C53"/>
    <w:rsid w:val="00A544F8"/>
    <w:rsid w:val="00A55053"/>
    <w:rsid w:val="00A56809"/>
    <w:rsid w:val="00A5720A"/>
    <w:rsid w:val="00A57933"/>
    <w:rsid w:val="00A62E10"/>
    <w:rsid w:val="00A63990"/>
    <w:rsid w:val="00A65501"/>
    <w:rsid w:val="00A67279"/>
    <w:rsid w:val="00A7252E"/>
    <w:rsid w:val="00A824BC"/>
    <w:rsid w:val="00A849BD"/>
    <w:rsid w:val="00A85003"/>
    <w:rsid w:val="00A86397"/>
    <w:rsid w:val="00A86ED4"/>
    <w:rsid w:val="00A874A0"/>
    <w:rsid w:val="00A90F9F"/>
    <w:rsid w:val="00A9216C"/>
    <w:rsid w:val="00A94F76"/>
    <w:rsid w:val="00A9539B"/>
    <w:rsid w:val="00A95E66"/>
    <w:rsid w:val="00A963E9"/>
    <w:rsid w:val="00A96856"/>
    <w:rsid w:val="00AA2FEB"/>
    <w:rsid w:val="00AA3133"/>
    <w:rsid w:val="00AA70A7"/>
    <w:rsid w:val="00AA76EB"/>
    <w:rsid w:val="00AB0E52"/>
    <w:rsid w:val="00AB22F3"/>
    <w:rsid w:val="00AB3A49"/>
    <w:rsid w:val="00AB5D2C"/>
    <w:rsid w:val="00AC3A2A"/>
    <w:rsid w:val="00AC3BB5"/>
    <w:rsid w:val="00AC6C93"/>
    <w:rsid w:val="00AD288A"/>
    <w:rsid w:val="00AD3892"/>
    <w:rsid w:val="00AD49B2"/>
    <w:rsid w:val="00AD4EB8"/>
    <w:rsid w:val="00AD7CDE"/>
    <w:rsid w:val="00AE0BA3"/>
    <w:rsid w:val="00AE1E1D"/>
    <w:rsid w:val="00AE2AF6"/>
    <w:rsid w:val="00AE3719"/>
    <w:rsid w:val="00AE64DF"/>
    <w:rsid w:val="00AE64E1"/>
    <w:rsid w:val="00AF17DB"/>
    <w:rsid w:val="00AF1C30"/>
    <w:rsid w:val="00AF2E48"/>
    <w:rsid w:val="00AF7EF7"/>
    <w:rsid w:val="00B001CE"/>
    <w:rsid w:val="00B00994"/>
    <w:rsid w:val="00B03087"/>
    <w:rsid w:val="00B032F2"/>
    <w:rsid w:val="00B10100"/>
    <w:rsid w:val="00B114C6"/>
    <w:rsid w:val="00B1172E"/>
    <w:rsid w:val="00B12CBB"/>
    <w:rsid w:val="00B12EEB"/>
    <w:rsid w:val="00B13F95"/>
    <w:rsid w:val="00B1563A"/>
    <w:rsid w:val="00B15CDE"/>
    <w:rsid w:val="00B2000D"/>
    <w:rsid w:val="00B22947"/>
    <w:rsid w:val="00B23925"/>
    <w:rsid w:val="00B23BA3"/>
    <w:rsid w:val="00B2445B"/>
    <w:rsid w:val="00B2583D"/>
    <w:rsid w:val="00B25E98"/>
    <w:rsid w:val="00B301BE"/>
    <w:rsid w:val="00B32FA2"/>
    <w:rsid w:val="00B36F2F"/>
    <w:rsid w:val="00B4250A"/>
    <w:rsid w:val="00B42989"/>
    <w:rsid w:val="00B43356"/>
    <w:rsid w:val="00B446DC"/>
    <w:rsid w:val="00B45C3C"/>
    <w:rsid w:val="00B46524"/>
    <w:rsid w:val="00B46BFC"/>
    <w:rsid w:val="00B46E22"/>
    <w:rsid w:val="00B5485D"/>
    <w:rsid w:val="00B6016D"/>
    <w:rsid w:val="00B62254"/>
    <w:rsid w:val="00B625B1"/>
    <w:rsid w:val="00B62E4F"/>
    <w:rsid w:val="00B63CED"/>
    <w:rsid w:val="00B65182"/>
    <w:rsid w:val="00B67478"/>
    <w:rsid w:val="00B71466"/>
    <w:rsid w:val="00B748E2"/>
    <w:rsid w:val="00B84073"/>
    <w:rsid w:val="00B842B0"/>
    <w:rsid w:val="00B84F42"/>
    <w:rsid w:val="00B850AD"/>
    <w:rsid w:val="00B85974"/>
    <w:rsid w:val="00B86410"/>
    <w:rsid w:val="00B86B1F"/>
    <w:rsid w:val="00B9083E"/>
    <w:rsid w:val="00B91271"/>
    <w:rsid w:val="00B96470"/>
    <w:rsid w:val="00BA032C"/>
    <w:rsid w:val="00BA033F"/>
    <w:rsid w:val="00BA03FB"/>
    <w:rsid w:val="00BA0522"/>
    <w:rsid w:val="00BA12C1"/>
    <w:rsid w:val="00BA33FA"/>
    <w:rsid w:val="00BA3735"/>
    <w:rsid w:val="00BA4836"/>
    <w:rsid w:val="00BA4D19"/>
    <w:rsid w:val="00BA684E"/>
    <w:rsid w:val="00BA72FE"/>
    <w:rsid w:val="00BA7EE7"/>
    <w:rsid w:val="00BB12C2"/>
    <w:rsid w:val="00BB1571"/>
    <w:rsid w:val="00BB295E"/>
    <w:rsid w:val="00BB33FC"/>
    <w:rsid w:val="00BB5A23"/>
    <w:rsid w:val="00BB76A0"/>
    <w:rsid w:val="00BC030C"/>
    <w:rsid w:val="00BC1AC6"/>
    <w:rsid w:val="00BC220F"/>
    <w:rsid w:val="00BC2CEB"/>
    <w:rsid w:val="00BC2DBF"/>
    <w:rsid w:val="00BC30A6"/>
    <w:rsid w:val="00BC4574"/>
    <w:rsid w:val="00BC4C32"/>
    <w:rsid w:val="00BC66E1"/>
    <w:rsid w:val="00BC75EF"/>
    <w:rsid w:val="00BD05C1"/>
    <w:rsid w:val="00BD0AEF"/>
    <w:rsid w:val="00BD255D"/>
    <w:rsid w:val="00BD3BA8"/>
    <w:rsid w:val="00BD40B7"/>
    <w:rsid w:val="00BD414E"/>
    <w:rsid w:val="00BD4641"/>
    <w:rsid w:val="00BD593E"/>
    <w:rsid w:val="00BE2316"/>
    <w:rsid w:val="00BE2835"/>
    <w:rsid w:val="00BE390A"/>
    <w:rsid w:val="00BE737C"/>
    <w:rsid w:val="00BF09B8"/>
    <w:rsid w:val="00BF09F5"/>
    <w:rsid w:val="00BF3680"/>
    <w:rsid w:val="00BF6C48"/>
    <w:rsid w:val="00BF7D4D"/>
    <w:rsid w:val="00C05802"/>
    <w:rsid w:val="00C05E2C"/>
    <w:rsid w:val="00C068C9"/>
    <w:rsid w:val="00C0746E"/>
    <w:rsid w:val="00C109B5"/>
    <w:rsid w:val="00C10E78"/>
    <w:rsid w:val="00C1202C"/>
    <w:rsid w:val="00C12D28"/>
    <w:rsid w:val="00C13306"/>
    <w:rsid w:val="00C153E4"/>
    <w:rsid w:val="00C217E6"/>
    <w:rsid w:val="00C224ED"/>
    <w:rsid w:val="00C24E65"/>
    <w:rsid w:val="00C25E91"/>
    <w:rsid w:val="00C30342"/>
    <w:rsid w:val="00C3120F"/>
    <w:rsid w:val="00C31F29"/>
    <w:rsid w:val="00C32542"/>
    <w:rsid w:val="00C3303B"/>
    <w:rsid w:val="00C33377"/>
    <w:rsid w:val="00C4042A"/>
    <w:rsid w:val="00C41106"/>
    <w:rsid w:val="00C42139"/>
    <w:rsid w:val="00C44E82"/>
    <w:rsid w:val="00C454A5"/>
    <w:rsid w:val="00C46606"/>
    <w:rsid w:val="00C466AD"/>
    <w:rsid w:val="00C501C3"/>
    <w:rsid w:val="00C51DE1"/>
    <w:rsid w:val="00C5239E"/>
    <w:rsid w:val="00C526A2"/>
    <w:rsid w:val="00C52A68"/>
    <w:rsid w:val="00C534E9"/>
    <w:rsid w:val="00C53BAF"/>
    <w:rsid w:val="00C54DE8"/>
    <w:rsid w:val="00C55217"/>
    <w:rsid w:val="00C55F77"/>
    <w:rsid w:val="00C615ED"/>
    <w:rsid w:val="00C61DC6"/>
    <w:rsid w:val="00C62F5C"/>
    <w:rsid w:val="00C640BD"/>
    <w:rsid w:val="00C6570C"/>
    <w:rsid w:val="00C65E4E"/>
    <w:rsid w:val="00C661CB"/>
    <w:rsid w:val="00C66FE0"/>
    <w:rsid w:val="00C678D0"/>
    <w:rsid w:val="00C70DD0"/>
    <w:rsid w:val="00C7101A"/>
    <w:rsid w:val="00C7143B"/>
    <w:rsid w:val="00C76BF8"/>
    <w:rsid w:val="00C8001F"/>
    <w:rsid w:val="00C82500"/>
    <w:rsid w:val="00C827FD"/>
    <w:rsid w:val="00C8359E"/>
    <w:rsid w:val="00C841EE"/>
    <w:rsid w:val="00C85082"/>
    <w:rsid w:val="00C874C1"/>
    <w:rsid w:val="00C8790A"/>
    <w:rsid w:val="00C906A2"/>
    <w:rsid w:val="00C9089A"/>
    <w:rsid w:val="00C911DD"/>
    <w:rsid w:val="00C92A23"/>
    <w:rsid w:val="00C9482A"/>
    <w:rsid w:val="00C9489C"/>
    <w:rsid w:val="00C9575C"/>
    <w:rsid w:val="00C964BC"/>
    <w:rsid w:val="00CA04A1"/>
    <w:rsid w:val="00CA080A"/>
    <w:rsid w:val="00CA0C2F"/>
    <w:rsid w:val="00CA19BE"/>
    <w:rsid w:val="00CA228E"/>
    <w:rsid w:val="00CA34AF"/>
    <w:rsid w:val="00CA4191"/>
    <w:rsid w:val="00CA4749"/>
    <w:rsid w:val="00CA4FF8"/>
    <w:rsid w:val="00CA631A"/>
    <w:rsid w:val="00CB02F4"/>
    <w:rsid w:val="00CB0DEE"/>
    <w:rsid w:val="00CB0F5F"/>
    <w:rsid w:val="00CB2CFE"/>
    <w:rsid w:val="00CB3070"/>
    <w:rsid w:val="00CB3385"/>
    <w:rsid w:val="00CB56BF"/>
    <w:rsid w:val="00CB59D5"/>
    <w:rsid w:val="00CC13A8"/>
    <w:rsid w:val="00CC1664"/>
    <w:rsid w:val="00CC26F0"/>
    <w:rsid w:val="00CC3A5D"/>
    <w:rsid w:val="00CC3F84"/>
    <w:rsid w:val="00CC46EC"/>
    <w:rsid w:val="00CC48AC"/>
    <w:rsid w:val="00CC4D33"/>
    <w:rsid w:val="00CC5A76"/>
    <w:rsid w:val="00CC66E8"/>
    <w:rsid w:val="00CD046C"/>
    <w:rsid w:val="00CD1C66"/>
    <w:rsid w:val="00CD335F"/>
    <w:rsid w:val="00CD48A7"/>
    <w:rsid w:val="00CD4DD9"/>
    <w:rsid w:val="00CD5574"/>
    <w:rsid w:val="00CD617B"/>
    <w:rsid w:val="00CD7F8C"/>
    <w:rsid w:val="00CE3C5B"/>
    <w:rsid w:val="00CE4E12"/>
    <w:rsid w:val="00CF1780"/>
    <w:rsid w:val="00CF2191"/>
    <w:rsid w:val="00CF243C"/>
    <w:rsid w:val="00CF3F44"/>
    <w:rsid w:val="00CF4D45"/>
    <w:rsid w:val="00CF5E08"/>
    <w:rsid w:val="00CF64A8"/>
    <w:rsid w:val="00CF6D8E"/>
    <w:rsid w:val="00D03431"/>
    <w:rsid w:val="00D03E26"/>
    <w:rsid w:val="00D04DC8"/>
    <w:rsid w:val="00D0549A"/>
    <w:rsid w:val="00D12375"/>
    <w:rsid w:val="00D12A5D"/>
    <w:rsid w:val="00D12AC1"/>
    <w:rsid w:val="00D12B2E"/>
    <w:rsid w:val="00D139A0"/>
    <w:rsid w:val="00D1438B"/>
    <w:rsid w:val="00D1633D"/>
    <w:rsid w:val="00D167F0"/>
    <w:rsid w:val="00D210FB"/>
    <w:rsid w:val="00D23256"/>
    <w:rsid w:val="00D26005"/>
    <w:rsid w:val="00D3232C"/>
    <w:rsid w:val="00D33317"/>
    <w:rsid w:val="00D33650"/>
    <w:rsid w:val="00D34289"/>
    <w:rsid w:val="00D35B96"/>
    <w:rsid w:val="00D35C93"/>
    <w:rsid w:val="00D41D43"/>
    <w:rsid w:val="00D43B79"/>
    <w:rsid w:val="00D4540F"/>
    <w:rsid w:val="00D474C5"/>
    <w:rsid w:val="00D5095D"/>
    <w:rsid w:val="00D5146C"/>
    <w:rsid w:val="00D519F3"/>
    <w:rsid w:val="00D549AC"/>
    <w:rsid w:val="00D56A9E"/>
    <w:rsid w:val="00D605A3"/>
    <w:rsid w:val="00D61214"/>
    <w:rsid w:val="00D6257A"/>
    <w:rsid w:val="00D64365"/>
    <w:rsid w:val="00D64ACC"/>
    <w:rsid w:val="00D66BC5"/>
    <w:rsid w:val="00D671F1"/>
    <w:rsid w:val="00D712A2"/>
    <w:rsid w:val="00D717FA"/>
    <w:rsid w:val="00D725C0"/>
    <w:rsid w:val="00D74039"/>
    <w:rsid w:val="00D77884"/>
    <w:rsid w:val="00D81FAA"/>
    <w:rsid w:val="00D828BC"/>
    <w:rsid w:val="00D829CE"/>
    <w:rsid w:val="00D82AC5"/>
    <w:rsid w:val="00D82C4A"/>
    <w:rsid w:val="00D83243"/>
    <w:rsid w:val="00D85C93"/>
    <w:rsid w:val="00D8603D"/>
    <w:rsid w:val="00D8775E"/>
    <w:rsid w:val="00D87DFD"/>
    <w:rsid w:val="00D92ABE"/>
    <w:rsid w:val="00D92CE4"/>
    <w:rsid w:val="00D93042"/>
    <w:rsid w:val="00D9317C"/>
    <w:rsid w:val="00D93AE1"/>
    <w:rsid w:val="00D9519C"/>
    <w:rsid w:val="00D957F1"/>
    <w:rsid w:val="00DA0091"/>
    <w:rsid w:val="00DA2B2E"/>
    <w:rsid w:val="00DA2F4B"/>
    <w:rsid w:val="00DA3DFD"/>
    <w:rsid w:val="00DA445E"/>
    <w:rsid w:val="00DA4BAC"/>
    <w:rsid w:val="00DA5CC4"/>
    <w:rsid w:val="00DB0F59"/>
    <w:rsid w:val="00DB456E"/>
    <w:rsid w:val="00DB533C"/>
    <w:rsid w:val="00DB5A3B"/>
    <w:rsid w:val="00DB676A"/>
    <w:rsid w:val="00DB7694"/>
    <w:rsid w:val="00DC0612"/>
    <w:rsid w:val="00DC0981"/>
    <w:rsid w:val="00DC1B3C"/>
    <w:rsid w:val="00DC304F"/>
    <w:rsid w:val="00DC31E1"/>
    <w:rsid w:val="00DC5253"/>
    <w:rsid w:val="00DC6DB4"/>
    <w:rsid w:val="00DC6EE4"/>
    <w:rsid w:val="00DD0DB1"/>
    <w:rsid w:val="00DD1E79"/>
    <w:rsid w:val="00DD33FA"/>
    <w:rsid w:val="00DD353C"/>
    <w:rsid w:val="00DD42CF"/>
    <w:rsid w:val="00DD4A1D"/>
    <w:rsid w:val="00DD4C24"/>
    <w:rsid w:val="00DD4D5A"/>
    <w:rsid w:val="00DD530D"/>
    <w:rsid w:val="00DD54D0"/>
    <w:rsid w:val="00DD6304"/>
    <w:rsid w:val="00DD6979"/>
    <w:rsid w:val="00DD79FB"/>
    <w:rsid w:val="00DE16E7"/>
    <w:rsid w:val="00DE66E5"/>
    <w:rsid w:val="00DE6B0C"/>
    <w:rsid w:val="00DE6CF2"/>
    <w:rsid w:val="00DF039F"/>
    <w:rsid w:val="00DF091E"/>
    <w:rsid w:val="00DF10C9"/>
    <w:rsid w:val="00DF189F"/>
    <w:rsid w:val="00DF25E9"/>
    <w:rsid w:val="00DF3530"/>
    <w:rsid w:val="00DF37EE"/>
    <w:rsid w:val="00DF6F96"/>
    <w:rsid w:val="00E00A81"/>
    <w:rsid w:val="00E00DBC"/>
    <w:rsid w:val="00E059ED"/>
    <w:rsid w:val="00E05B2D"/>
    <w:rsid w:val="00E075F9"/>
    <w:rsid w:val="00E1263E"/>
    <w:rsid w:val="00E12B47"/>
    <w:rsid w:val="00E13034"/>
    <w:rsid w:val="00E140A8"/>
    <w:rsid w:val="00E14973"/>
    <w:rsid w:val="00E16955"/>
    <w:rsid w:val="00E21606"/>
    <w:rsid w:val="00E21910"/>
    <w:rsid w:val="00E22C2C"/>
    <w:rsid w:val="00E22FFA"/>
    <w:rsid w:val="00E2448D"/>
    <w:rsid w:val="00E24F3A"/>
    <w:rsid w:val="00E25788"/>
    <w:rsid w:val="00E258EE"/>
    <w:rsid w:val="00E26701"/>
    <w:rsid w:val="00E267E6"/>
    <w:rsid w:val="00E30EDB"/>
    <w:rsid w:val="00E327E8"/>
    <w:rsid w:val="00E3335A"/>
    <w:rsid w:val="00E33B9A"/>
    <w:rsid w:val="00E34EA6"/>
    <w:rsid w:val="00E35C0E"/>
    <w:rsid w:val="00E35D11"/>
    <w:rsid w:val="00E3772B"/>
    <w:rsid w:val="00E37E71"/>
    <w:rsid w:val="00E43ECE"/>
    <w:rsid w:val="00E4438E"/>
    <w:rsid w:val="00E44A64"/>
    <w:rsid w:val="00E45D57"/>
    <w:rsid w:val="00E46F2F"/>
    <w:rsid w:val="00E470E6"/>
    <w:rsid w:val="00E47D18"/>
    <w:rsid w:val="00E51100"/>
    <w:rsid w:val="00E52B3A"/>
    <w:rsid w:val="00E53572"/>
    <w:rsid w:val="00E557C3"/>
    <w:rsid w:val="00E56560"/>
    <w:rsid w:val="00E57852"/>
    <w:rsid w:val="00E629B4"/>
    <w:rsid w:val="00E62FD3"/>
    <w:rsid w:val="00E63105"/>
    <w:rsid w:val="00E63B19"/>
    <w:rsid w:val="00E64723"/>
    <w:rsid w:val="00E64F5C"/>
    <w:rsid w:val="00E65192"/>
    <w:rsid w:val="00E65227"/>
    <w:rsid w:val="00E65509"/>
    <w:rsid w:val="00E67A57"/>
    <w:rsid w:val="00E73BE3"/>
    <w:rsid w:val="00E753B9"/>
    <w:rsid w:val="00E761DF"/>
    <w:rsid w:val="00E77E35"/>
    <w:rsid w:val="00E81748"/>
    <w:rsid w:val="00E81883"/>
    <w:rsid w:val="00E828B5"/>
    <w:rsid w:val="00E82EC1"/>
    <w:rsid w:val="00E834B3"/>
    <w:rsid w:val="00E851C0"/>
    <w:rsid w:val="00E904AF"/>
    <w:rsid w:val="00E93029"/>
    <w:rsid w:val="00E9352A"/>
    <w:rsid w:val="00E94547"/>
    <w:rsid w:val="00E94CC4"/>
    <w:rsid w:val="00E95117"/>
    <w:rsid w:val="00E957D6"/>
    <w:rsid w:val="00E96959"/>
    <w:rsid w:val="00EA1DD9"/>
    <w:rsid w:val="00EA335A"/>
    <w:rsid w:val="00EA6544"/>
    <w:rsid w:val="00EA68A5"/>
    <w:rsid w:val="00EA76B2"/>
    <w:rsid w:val="00EA775D"/>
    <w:rsid w:val="00EA7A56"/>
    <w:rsid w:val="00EB4BDE"/>
    <w:rsid w:val="00EC01EB"/>
    <w:rsid w:val="00EC25FB"/>
    <w:rsid w:val="00EC30BE"/>
    <w:rsid w:val="00EC4910"/>
    <w:rsid w:val="00EC5057"/>
    <w:rsid w:val="00EC5082"/>
    <w:rsid w:val="00ED106B"/>
    <w:rsid w:val="00ED1B87"/>
    <w:rsid w:val="00ED224E"/>
    <w:rsid w:val="00ED28AB"/>
    <w:rsid w:val="00ED29F3"/>
    <w:rsid w:val="00ED3011"/>
    <w:rsid w:val="00ED4A4E"/>
    <w:rsid w:val="00ED6941"/>
    <w:rsid w:val="00ED73F3"/>
    <w:rsid w:val="00ED7B28"/>
    <w:rsid w:val="00EE013F"/>
    <w:rsid w:val="00EE2D00"/>
    <w:rsid w:val="00EE6492"/>
    <w:rsid w:val="00EE7832"/>
    <w:rsid w:val="00EE7856"/>
    <w:rsid w:val="00EF1358"/>
    <w:rsid w:val="00EF2354"/>
    <w:rsid w:val="00EF2809"/>
    <w:rsid w:val="00F000D2"/>
    <w:rsid w:val="00F00331"/>
    <w:rsid w:val="00F0061D"/>
    <w:rsid w:val="00F00941"/>
    <w:rsid w:val="00F01B44"/>
    <w:rsid w:val="00F11321"/>
    <w:rsid w:val="00F12A63"/>
    <w:rsid w:val="00F133A4"/>
    <w:rsid w:val="00F1474A"/>
    <w:rsid w:val="00F15418"/>
    <w:rsid w:val="00F15B3D"/>
    <w:rsid w:val="00F15CE3"/>
    <w:rsid w:val="00F177C5"/>
    <w:rsid w:val="00F2124D"/>
    <w:rsid w:val="00F22B43"/>
    <w:rsid w:val="00F233FC"/>
    <w:rsid w:val="00F26238"/>
    <w:rsid w:val="00F30083"/>
    <w:rsid w:val="00F34A90"/>
    <w:rsid w:val="00F35A68"/>
    <w:rsid w:val="00F3603A"/>
    <w:rsid w:val="00F4018A"/>
    <w:rsid w:val="00F425CE"/>
    <w:rsid w:val="00F4306F"/>
    <w:rsid w:val="00F43BDF"/>
    <w:rsid w:val="00F443FE"/>
    <w:rsid w:val="00F465E5"/>
    <w:rsid w:val="00F468E5"/>
    <w:rsid w:val="00F47C46"/>
    <w:rsid w:val="00F50022"/>
    <w:rsid w:val="00F511B5"/>
    <w:rsid w:val="00F514BE"/>
    <w:rsid w:val="00F52BE0"/>
    <w:rsid w:val="00F53644"/>
    <w:rsid w:val="00F53C5D"/>
    <w:rsid w:val="00F62EFB"/>
    <w:rsid w:val="00F65BBD"/>
    <w:rsid w:val="00F65BCA"/>
    <w:rsid w:val="00F71C1D"/>
    <w:rsid w:val="00F73CDB"/>
    <w:rsid w:val="00F743FB"/>
    <w:rsid w:val="00F75673"/>
    <w:rsid w:val="00F75B51"/>
    <w:rsid w:val="00F76312"/>
    <w:rsid w:val="00F76F5F"/>
    <w:rsid w:val="00F77E39"/>
    <w:rsid w:val="00F83DFD"/>
    <w:rsid w:val="00F8582B"/>
    <w:rsid w:val="00F90482"/>
    <w:rsid w:val="00F929DB"/>
    <w:rsid w:val="00F9351C"/>
    <w:rsid w:val="00F946DD"/>
    <w:rsid w:val="00F9510B"/>
    <w:rsid w:val="00F956CF"/>
    <w:rsid w:val="00F960B5"/>
    <w:rsid w:val="00F96388"/>
    <w:rsid w:val="00F96798"/>
    <w:rsid w:val="00F96D51"/>
    <w:rsid w:val="00F97B5F"/>
    <w:rsid w:val="00FA46B7"/>
    <w:rsid w:val="00FA6110"/>
    <w:rsid w:val="00FA6867"/>
    <w:rsid w:val="00FA6C75"/>
    <w:rsid w:val="00FA7CD9"/>
    <w:rsid w:val="00FB02C9"/>
    <w:rsid w:val="00FB0DB8"/>
    <w:rsid w:val="00FB0F9B"/>
    <w:rsid w:val="00FB0FC0"/>
    <w:rsid w:val="00FB125B"/>
    <w:rsid w:val="00FB2301"/>
    <w:rsid w:val="00FB2EC1"/>
    <w:rsid w:val="00FB35E6"/>
    <w:rsid w:val="00FB5394"/>
    <w:rsid w:val="00FB5763"/>
    <w:rsid w:val="00FB7A22"/>
    <w:rsid w:val="00FB7C9D"/>
    <w:rsid w:val="00FC11E3"/>
    <w:rsid w:val="00FC3752"/>
    <w:rsid w:val="00FC417D"/>
    <w:rsid w:val="00FC64AA"/>
    <w:rsid w:val="00FD0DA2"/>
    <w:rsid w:val="00FD1F55"/>
    <w:rsid w:val="00FD2418"/>
    <w:rsid w:val="00FD36BD"/>
    <w:rsid w:val="00FD651F"/>
    <w:rsid w:val="00FE034E"/>
    <w:rsid w:val="00FE0764"/>
    <w:rsid w:val="00FE2259"/>
    <w:rsid w:val="00FE365B"/>
    <w:rsid w:val="00FE481B"/>
    <w:rsid w:val="00FE6739"/>
    <w:rsid w:val="00FE6D26"/>
    <w:rsid w:val="00FE6E23"/>
    <w:rsid w:val="00FE6FF1"/>
    <w:rsid w:val="00FE787A"/>
    <w:rsid w:val="00FE7D92"/>
    <w:rsid w:val="00FE7F29"/>
    <w:rsid w:val="00FF18B6"/>
    <w:rsid w:val="00FF34DE"/>
    <w:rsid w:val="00FF4000"/>
    <w:rsid w:val="00FF54EC"/>
    <w:rsid w:val="00FF6D0F"/>
    <w:rsid w:val="00FF7B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408714"/>
  <w15:chartTrackingRefBased/>
  <w15:docId w15:val="{8BD3AB71-6143-43DD-AC21-0967D16C2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445A"/>
    <w:pPr>
      <w:spacing w:after="120" w:line="264" w:lineRule="auto"/>
      <w:jc w:val="both"/>
    </w:pPr>
    <w:rPr>
      <w:rFonts w:eastAsiaTheme="minorEastAsia"/>
      <w:szCs w:val="20"/>
    </w:rPr>
  </w:style>
  <w:style w:type="paragraph" w:styleId="Heading1">
    <w:name w:val="heading 1"/>
    <w:basedOn w:val="Heading2"/>
    <w:next w:val="Normal"/>
    <w:link w:val="Heading1Char"/>
    <w:uiPriority w:val="9"/>
    <w:qFormat/>
    <w:rsid w:val="0079445A"/>
    <w:pPr>
      <w:numPr>
        <w:ilvl w:val="0"/>
      </w:numPr>
      <w:pBdr>
        <w:bottom w:val="single" w:sz="4" w:space="1" w:color="auto"/>
      </w:pBdr>
      <w:outlineLvl w:val="0"/>
    </w:pPr>
    <w:rPr>
      <w:color w:val="2F5496" w:themeColor="accent1" w:themeShade="BF"/>
      <w:sz w:val="32"/>
      <w:szCs w:val="32"/>
    </w:rPr>
  </w:style>
  <w:style w:type="paragraph" w:styleId="Heading2">
    <w:name w:val="heading 2"/>
    <w:basedOn w:val="Normal"/>
    <w:next w:val="Normal"/>
    <w:link w:val="Heading2Char"/>
    <w:uiPriority w:val="9"/>
    <w:unhideWhenUsed/>
    <w:qFormat/>
    <w:rsid w:val="0079445A"/>
    <w:pPr>
      <w:keepNext/>
      <w:keepLines/>
      <w:numPr>
        <w:ilvl w:val="1"/>
        <w:numId w:val="1"/>
      </w:numPr>
      <w:spacing w:before="120" w:line="240" w:lineRule="auto"/>
      <w:ind w:left="432"/>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79445A"/>
    <w:pPr>
      <w:keepNext/>
      <w:keepLines/>
      <w:numPr>
        <w:ilvl w:val="2"/>
        <w:numId w:val="1"/>
      </w:numPr>
      <w:spacing w:before="120" w:line="240" w:lineRule="auto"/>
      <w:ind w:left="540"/>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79445A"/>
    <w:pPr>
      <w:keepNext/>
      <w:keepLines/>
      <w:numPr>
        <w:ilvl w:val="3"/>
        <w:numId w:val="1"/>
      </w:numPr>
      <w:spacing w:before="4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79445A"/>
    <w:pPr>
      <w:keepNext/>
      <w:keepLines/>
      <w:spacing w:before="4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79445A"/>
    <w:pPr>
      <w:keepNext/>
      <w:keepLines/>
      <w:spacing w:before="4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79445A"/>
    <w:pPr>
      <w:keepNext/>
      <w:keepLines/>
      <w:spacing w:before="4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79445A"/>
    <w:pPr>
      <w:keepNext/>
      <w:keepLines/>
      <w:spacing w:before="4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79445A"/>
    <w:pPr>
      <w:keepNext/>
      <w:keepLines/>
      <w:spacing w:before="4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445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9445A"/>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79445A"/>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79445A"/>
    <w:rPr>
      <w:rFonts w:asciiTheme="majorHAnsi" w:eastAsiaTheme="majorEastAsia" w:hAnsiTheme="majorHAnsi" w:cstheme="majorBidi"/>
    </w:rPr>
  </w:style>
  <w:style w:type="character" w:customStyle="1" w:styleId="Heading5Char">
    <w:name w:val="Heading 5 Char"/>
    <w:basedOn w:val="DefaultParagraphFont"/>
    <w:link w:val="Heading5"/>
    <w:uiPriority w:val="9"/>
    <w:semiHidden/>
    <w:rsid w:val="0079445A"/>
    <w:rPr>
      <w:rFonts w:asciiTheme="majorHAnsi" w:eastAsiaTheme="majorEastAsia" w:hAnsiTheme="majorHAnsi" w:cstheme="majorBidi"/>
      <w:color w:val="44546A" w:themeColor="text2"/>
    </w:rPr>
  </w:style>
  <w:style w:type="character" w:customStyle="1" w:styleId="Heading6Char">
    <w:name w:val="Heading 6 Char"/>
    <w:basedOn w:val="DefaultParagraphFont"/>
    <w:link w:val="Heading6"/>
    <w:uiPriority w:val="9"/>
    <w:semiHidden/>
    <w:rsid w:val="0079445A"/>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79445A"/>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79445A"/>
    <w:rPr>
      <w:rFonts w:asciiTheme="majorHAnsi" w:eastAsiaTheme="majorEastAsia" w:hAnsiTheme="majorHAnsi" w:cstheme="majorBidi"/>
      <w:b/>
      <w:bCs/>
      <w:color w:val="44546A" w:themeColor="text2"/>
      <w:szCs w:val="20"/>
    </w:rPr>
  </w:style>
  <w:style w:type="character" w:customStyle="1" w:styleId="Heading9Char">
    <w:name w:val="Heading 9 Char"/>
    <w:basedOn w:val="DefaultParagraphFont"/>
    <w:link w:val="Heading9"/>
    <w:uiPriority w:val="9"/>
    <w:semiHidden/>
    <w:rsid w:val="0079445A"/>
    <w:rPr>
      <w:rFonts w:asciiTheme="majorHAnsi" w:eastAsiaTheme="majorEastAsia" w:hAnsiTheme="majorHAnsi" w:cstheme="majorBidi"/>
      <w:b/>
      <w:bCs/>
      <w:i/>
      <w:iCs/>
      <w:color w:val="44546A" w:themeColor="text2"/>
      <w:szCs w:val="20"/>
    </w:rPr>
  </w:style>
  <w:style w:type="paragraph" w:styleId="Header">
    <w:name w:val="header"/>
    <w:basedOn w:val="Normal"/>
    <w:link w:val="HeaderChar"/>
    <w:uiPriority w:val="99"/>
    <w:unhideWhenUsed/>
    <w:rsid w:val="0079445A"/>
    <w:pPr>
      <w:tabs>
        <w:tab w:val="center" w:pos="4680"/>
        <w:tab w:val="right" w:pos="9360"/>
      </w:tabs>
      <w:spacing w:line="240" w:lineRule="auto"/>
    </w:pPr>
  </w:style>
  <w:style w:type="character" w:customStyle="1" w:styleId="HeaderChar">
    <w:name w:val="Header Char"/>
    <w:basedOn w:val="DefaultParagraphFont"/>
    <w:link w:val="Header"/>
    <w:uiPriority w:val="99"/>
    <w:rsid w:val="0079445A"/>
    <w:rPr>
      <w:rFonts w:eastAsiaTheme="minorEastAsia"/>
      <w:szCs w:val="20"/>
    </w:rPr>
  </w:style>
  <w:style w:type="paragraph" w:styleId="Footer">
    <w:name w:val="footer"/>
    <w:basedOn w:val="Normal"/>
    <w:link w:val="FooterChar"/>
    <w:uiPriority w:val="99"/>
    <w:unhideWhenUsed/>
    <w:rsid w:val="0079445A"/>
    <w:pPr>
      <w:tabs>
        <w:tab w:val="center" w:pos="4680"/>
        <w:tab w:val="right" w:pos="9360"/>
      </w:tabs>
      <w:spacing w:line="240" w:lineRule="auto"/>
    </w:pPr>
  </w:style>
  <w:style w:type="character" w:customStyle="1" w:styleId="FooterChar">
    <w:name w:val="Footer Char"/>
    <w:basedOn w:val="DefaultParagraphFont"/>
    <w:link w:val="Footer"/>
    <w:uiPriority w:val="99"/>
    <w:rsid w:val="0079445A"/>
    <w:rPr>
      <w:rFonts w:eastAsiaTheme="minorEastAsia"/>
      <w:szCs w:val="20"/>
    </w:rPr>
  </w:style>
  <w:style w:type="paragraph" w:styleId="BalloonText">
    <w:name w:val="Balloon Text"/>
    <w:basedOn w:val="Normal"/>
    <w:link w:val="BalloonTextChar"/>
    <w:uiPriority w:val="99"/>
    <w:semiHidden/>
    <w:unhideWhenUsed/>
    <w:rsid w:val="0079445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445A"/>
    <w:rPr>
      <w:rFonts w:ascii="Tahoma" w:eastAsiaTheme="minorEastAsia" w:hAnsi="Tahoma" w:cs="Tahoma"/>
      <w:sz w:val="16"/>
      <w:szCs w:val="16"/>
    </w:rPr>
  </w:style>
  <w:style w:type="paragraph" w:customStyle="1" w:styleId="Default">
    <w:name w:val="Default"/>
    <w:rsid w:val="0079445A"/>
    <w:pPr>
      <w:autoSpaceDE w:val="0"/>
      <w:autoSpaceDN w:val="0"/>
      <w:adjustRightInd w:val="0"/>
      <w:spacing w:after="0" w:line="240" w:lineRule="auto"/>
    </w:pPr>
    <w:rPr>
      <w:rFonts w:ascii="Calibri" w:eastAsiaTheme="minorEastAsia" w:hAnsi="Calibri" w:cs="Calibri"/>
      <w:color w:val="000000"/>
      <w:sz w:val="24"/>
      <w:szCs w:val="24"/>
    </w:rPr>
  </w:style>
  <w:style w:type="paragraph" w:styleId="Caption">
    <w:name w:val="caption"/>
    <w:basedOn w:val="Normal"/>
    <w:next w:val="Normal"/>
    <w:uiPriority w:val="35"/>
    <w:unhideWhenUsed/>
    <w:qFormat/>
    <w:rsid w:val="00D725C0"/>
    <w:pPr>
      <w:spacing w:line="240" w:lineRule="auto"/>
      <w:jc w:val="center"/>
    </w:pPr>
    <w:rPr>
      <w:color w:val="595959" w:themeColor="text1" w:themeTint="A6"/>
      <w:spacing w:val="6"/>
    </w:rPr>
  </w:style>
  <w:style w:type="paragraph" w:styleId="ListParagraph">
    <w:name w:val="List Paragraph"/>
    <w:basedOn w:val="Normal"/>
    <w:uiPriority w:val="34"/>
    <w:qFormat/>
    <w:rsid w:val="0079445A"/>
    <w:pPr>
      <w:ind w:left="720"/>
      <w:contextualSpacing/>
    </w:pPr>
  </w:style>
  <w:style w:type="table" w:styleId="TableGrid">
    <w:name w:val="Table Grid"/>
    <w:basedOn w:val="TableNormal"/>
    <w:uiPriority w:val="39"/>
    <w:rsid w:val="0079445A"/>
    <w:pPr>
      <w:spacing w:after="0" w:line="240" w:lineRule="auto"/>
    </w:pPr>
    <w:rPr>
      <w:rFonts w:eastAsiaTheme="minorEastAsia"/>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Indent">
    <w:name w:val="Body Text Indent"/>
    <w:basedOn w:val="Normal"/>
    <w:link w:val="BodyTextIndentChar"/>
    <w:semiHidden/>
    <w:unhideWhenUsed/>
    <w:rsid w:val="0079445A"/>
    <w:pPr>
      <w:spacing w:line="240" w:lineRule="auto"/>
      <w:ind w:firstLine="2880"/>
    </w:pPr>
    <w:rPr>
      <w:rFonts w:ascii="Times" w:eastAsia="Times New Roman" w:hAnsi="Times" w:cs="Times New Roman"/>
      <w:lang w:bidi="en-US"/>
    </w:rPr>
  </w:style>
  <w:style w:type="character" w:customStyle="1" w:styleId="BodyTextIndentChar">
    <w:name w:val="Body Text Indent Char"/>
    <w:basedOn w:val="DefaultParagraphFont"/>
    <w:link w:val="BodyTextIndent"/>
    <w:semiHidden/>
    <w:rsid w:val="0079445A"/>
    <w:rPr>
      <w:rFonts w:ascii="Times" w:eastAsia="Times New Roman" w:hAnsi="Times" w:cs="Times New Roman"/>
      <w:szCs w:val="20"/>
      <w:lang w:bidi="en-US"/>
    </w:rPr>
  </w:style>
  <w:style w:type="character" w:customStyle="1" w:styleId="NoSpacingChar">
    <w:name w:val="No Spacing Char"/>
    <w:basedOn w:val="DefaultParagraphFont"/>
    <w:link w:val="NoSpacing"/>
    <w:uiPriority w:val="1"/>
    <w:locked/>
    <w:rsid w:val="0079445A"/>
  </w:style>
  <w:style w:type="paragraph" w:styleId="NoSpacing">
    <w:name w:val="No Spacing"/>
    <w:link w:val="NoSpacingChar"/>
    <w:uiPriority w:val="1"/>
    <w:qFormat/>
    <w:rsid w:val="0079445A"/>
    <w:pPr>
      <w:spacing w:after="0" w:line="240" w:lineRule="auto"/>
      <w:jc w:val="center"/>
    </w:pPr>
  </w:style>
  <w:style w:type="paragraph" w:styleId="TOCHeading">
    <w:name w:val="TOC Heading"/>
    <w:basedOn w:val="Heading1"/>
    <w:next w:val="Normal"/>
    <w:uiPriority w:val="39"/>
    <w:unhideWhenUsed/>
    <w:qFormat/>
    <w:rsid w:val="0079445A"/>
    <w:pPr>
      <w:outlineLvl w:val="9"/>
    </w:pPr>
  </w:style>
  <w:style w:type="paragraph" w:styleId="TOC2">
    <w:name w:val="toc 2"/>
    <w:basedOn w:val="Normal"/>
    <w:next w:val="Normal"/>
    <w:autoRedefine/>
    <w:uiPriority w:val="39"/>
    <w:unhideWhenUsed/>
    <w:rsid w:val="0079445A"/>
    <w:pPr>
      <w:tabs>
        <w:tab w:val="left" w:pos="880"/>
        <w:tab w:val="right" w:leader="dot" w:pos="9900"/>
      </w:tabs>
      <w:ind w:left="216"/>
    </w:pPr>
  </w:style>
  <w:style w:type="paragraph" w:styleId="TOC1">
    <w:name w:val="toc 1"/>
    <w:basedOn w:val="Normal"/>
    <w:next w:val="Normal"/>
    <w:autoRedefine/>
    <w:uiPriority w:val="39"/>
    <w:unhideWhenUsed/>
    <w:rsid w:val="0079445A"/>
    <w:pPr>
      <w:tabs>
        <w:tab w:val="left" w:pos="440"/>
        <w:tab w:val="right" w:leader="dot" w:pos="9900"/>
      </w:tabs>
      <w:spacing w:line="240" w:lineRule="auto"/>
    </w:pPr>
  </w:style>
  <w:style w:type="character" w:styleId="Hyperlink">
    <w:name w:val="Hyperlink"/>
    <w:basedOn w:val="DefaultParagraphFont"/>
    <w:uiPriority w:val="99"/>
    <w:unhideWhenUsed/>
    <w:rsid w:val="0079445A"/>
    <w:rPr>
      <w:color w:val="0563C1" w:themeColor="hyperlink"/>
      <w:u w:val="single"/>
    </w:rPr>
  </w:style>
  <w:style w:type="paragraph" w:styleId="TOC3">
    <w:name w:val="toc 3"/>
    <w:basedOn w:val="Normal"/>
    <w:next w:val="Normal"/>
    <w:autoRedefine/>
    <w:uiPriority w:val="39"/>
    <w:unhideWhenUsed/>
    <w:rsid w:val="0079445A"/>
    <w:pPr>
      <w:tabs>
        <w:tab w:val="left" w:pos="1320"/>
        <w:tab w:val="right" w:leader="dot" w:pos="9900"/>
      </w:tabs>
      <w:ind w:left="446"/>
    </w:pPr>
  </w:style>
  <w:style w:type="paragraph" w:styleId="TOC4">
    <w:name w:val="toc 4"/>
    <w:basedOn w:val="Normal"/>
    <w:next w:val="Normal"/>
    <w:autoRedefine/>
    <w:uiPriority w:val="39"/>
    <w:unhideWhenUsed/>
    <w:rsid w:val="0079445A"/>
    <w:pPr>
      <w:spacing w:after="100"/>
      <w:ind w:left="77"/>
    </w:pPr>
  </w:style>
  <w:style w:type="paragraph" w:styleId="TOC5">
    <w:name w:val="toc 5"/>
    <w:basedOn w:val="Normal"/>
    <w:next w:val="Normal"/>
    <w:autoRedefine/>
    <w:uiPriority w:val="39"/>
    <w:unhideWhenUsed/>
    <w:rsid w:val="0079445A"/>
    <w:pPr>
      <w:spacing w:after="100"/>
      <w:ind w:left="880"/>
    </w:pPr>
  </w:style>
  <w:style w:type="paragraph" w:styleId="TOC6">
    <w:name w:val="toc 6"/>
    <w:basedOn w:val="Normal"/>
    <w:next w:val="Normal"/>
    <w:autoRedefine/>
    <w:uiPriority w:val="39"/>
    <w:unhideWhenUsed/>
    <w:rsid w:val="0079445A"/>
    <w:pPr>
      <w:spacing w:after="100"/>
      <w:ind w:left="1100"/>
    </w:pPr>
  </w:style>
  <w:style w:type="paragraph" w:styleId="TOC7">
    <w:name w:val="toc 7"/>
    <w:basedOn w:val="Normal"/>
    <w:next w:val="Normal"/>
    <w:autoRedefine/>
    <w:uiPriority w:val="39"/>
    <w:unhideWhenUsed/>
    <w:rsid w:val="0079445A"/>
    <w:pPr>
      <w:spacing w:after="100"/>
      <w:ind w:left="1320"/>
    </w:pPr>
  </w:style>
  <w:style w:type="paragraph" w:styleId="TOC8">
    <w:name w:val="toc 8"/>
    <w:basedOn w:val="Normal"/>
    <w:next w:val="Normal"/>
    <w:autoRedefine/>
    <w:uiPriority w:val="39"/>
    <w:unhideWhenUsed/>
    <w:rsid w:val="0079445A"/>
    <w:pPr>
      <w:spacing w:after="100"/>
      <w:ind w:left="1540"/>
    </w:pPr>
  </w:style>
  <w:style w:type="paragraph" w:styleId="TOC9">
    <w:name w:val="toc 9"/>
    <w:basedOn w:val="Normal"/>
    <w:next w:val="Normal"/>
    <w:autoRedefine/>
    <w:uiPriority w:val="39"/>
    <w:unhideWhenUsed/>
    <w:rsid w:val="0079445A"/>
    <w:pPr>
      <w:spacing w:after="100"/>
      <w:ind w:left="1760"/>
    </w:pPr>
  </w:style>
  <w:style w:type="paragraph" w:styleId="Title">
    <w:name w:val="Title"/>
    <w:basedOn w:val="Normal"/>
    <w:next w:val="Normal"/>
    <w:link w:val="TitleChar"/>
    <w:uiPriority w:val="10"/>
    <w:qFormat/>
    <w:rsid w:val="0079445A"/>
    <w:pPr>
      <w:spacing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79445A"/>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79445A"/>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79445A"/>
    <w:rPr>
      <w:rFonts w:asciiTheme="majorHAnsi" w:eastAsiaTheme="majorEastAsia" w:hAnsiTheme="majorHAnsi" w:cstheme="majorBidi"/>
      <w:sz w:val="24"/>
      <w:szCs w:val="24"/>
    </w:rPr>
  </w:style>
  <w:style w:type="character" w:styleId="Strong">
    <w:name w:val="Strong"/>
    <w:basedOn w:val="DefaultParagraphFont"/>
    <w:uiPriority w:val="22"/>
    <w:qFormat/>
    <w:rsid w:val="0079445A"/>
    <w:rPr>
      <w:b/>
      <w:bCs/>
    </w:rPr>
  </w:style>
  <w:style w:type="character" w:styleId="Emphasis">
    <w:name w:val="Emphasis"/>
    <w:basedOn w:val="DefaultParagraphFont"/>
    <w:uiPriority w:val="20"/>
    <w:qFormat/>
    <w:rsid w:val="0079445A"/>
    <w:rPr>
      <w:i/>
      <w:iCs/>
    </w:rPr>
  </w:style>
  <w:style w:type="paragraph" w:styleId="Quote">
    <w:name w:val="Quote"/>
    <w:basedOn w:val="Normal"/>
    <w:next w:val="Normal"/>
    <w:link w:val="QuoteChar"/>
    <w:uiPriority w:val="29"/>
    <w:qFormat/>
    <w:rsid w:val="0079445A"/>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79445A"/>
    <w:rPr>
      <w:rFonts w:eastAsiaTheme="minorEastAsia"/>
      <w:i/>
      <w:iCs/>
      <w:color w:val="404040" w:themeColor="text1" w:themeTint="BF"/>
      <w:szCs w:val="20"/>
    </w:rPr>
  </w:style>
  <w:style w:type="paragraph" w:styleId="IntenseQuote">
    <w:name w:val="Intense Quote"/>
    <w:basedOn w:val="Normal"/>
    <w:next w:val="Normal"/>
    <w:link w:val="IntenseQuoteChar"/>
    <w:uiPriority w:val="30"/>
    <w:qFormat/>
    <w:rsid w:val="0079445A"/>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79445A"/>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79445A"/>
    <w:rPr>
      <w:i/>
      <w:iCs/>
      <w:color w:val="404040" w:themeColor="text1" w:themeTint="BF"/>
    </w:rPr>
  </w:style>
  <w:style w:type="character" w:styleId="IntenseEmphasis">
    <w:name w:val="Intense Emphasis"/>
    <w:basedOn w:val="DefaultParagraphFont"/>
    <w:uiPriority w:val="21"/>
    <w:qFormat/>
    <w:rsid w:val="0079445A"/>
    <w:rPr>
      <w:b/>
      <w:bCs/>
      <w:i/>
      <w:iCs/>
    </w:rPr>
  </w:style>
  <w:style w:type="character" w:styleId="SubtleReference">
    <w:name w:val="Subtle Reference"/>
    <w:basedOn w:val="DefaultParagraphFont"/>
    <w:uiPriority w:val="31"/>
    <w:qFormat/>
    <w:rsid w:val="0079445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9445A"/>
    <w:rPr>
      <w:b/>
      <w:bCs/>
      <w:smallCaps/>
      <w:spacing w:val="5"/>
      <w:u w:val="single"/>
    </w:rPr>
  </w:style>
  <w:style w:type="character" w:styleId="BookTitle">
    <w:name w:val="Book Title"/>
    <w:basedOn w:val="DefaultParagraphFont"/>
    <w:uiPriority w:val="33"/>
    <w:qFormat/>
    <w:rsid w:val="0079445A"/>
    <w:rPr>
      <w:b/>
      <w:bCs/>
      <w:smallCaps/>
    </w:rPr>
  </w:style>
  <w:style w:type="table" w:styleId="ListTable4-Accent5">
    <w:name w:val="List Table 4 Accent 5"/>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3-Accent3">
    <w:name w:val="List Table 3 Accent 3"/>
    <w:basedOn w:val="TableNormal"/>
    <w:uiPriority w:val="48"/>
    <w:rsid w:val="0079445A"/>
    <w:pPr>
      <w:spacing w:after="0" w:line="240" w:lineRule="auto"/>
    </w:pPr>
    <w:rPr>
      <w:rFonts w:eastAsiaTheme="minorEastAsia"/>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5">
    <w:name w:val="List Table 3 Accent 5"/>
    <w:basedOn w:val="TableNormal"/>
    <w:uiPriority w:val="48"/>
    <w:rsid w:val="0079445A"/>
    <w:pPr>
      <w:spacing w:after="0" w:line="240" w:lineRule="auto"/>
    </w:pPr>
    <w:rPr>
      <w:rFonts w:eastAsiaTheme="minorEastAsia"/>
      <w:sz w:val="20"/>
      <w:szCs w:val="20"/>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GridTable5Dark-Accent1">
    <w:name w:val="Grid Table 5 Dark Accent 1"/>
    <w:basedOn w:val="TableNormal"/>
    <w:uiPriority w:val="50"/>
    <w:rsid w:val="0079445A"/>
    <w:pPr>
      <w:spacing w:after="0" w:line="240" w:lineRule="auto"/>
    </w:pPr>
    <w:rPr>
      <w:rFonts w:eastAsiaTheme="minorEastAsia"/>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4-Accent1">
    <w:name w:val="Grid Table 4 Accent 1"/>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FigureLabels">
    <w:name w:val="FigureLabels"/>
    <w:basedOn w:val="Caption"/>
    <w:qFormat/>
    <w:rsid w:val="0079445A"/>
    <w:rPr>
      <w:rFonts w:ascii="Corbel" w:hAnsi="Corbel"/>
      <w:smallCaps/>
      <w:color w:val="auto"/>
      <w:sz w:val="20"/>
    </w:rPr>
  </w:style>
  <w:style w:type="table" w:styleId="GridTable1Light-Accent1">
    <w:name w:val="Grid Table 1 Light Accent 1"/>
    <w:basedOn w:val="TableNormal"/>
    <w:uiPriority w:val="46"/>
    <w:rsid w:val="0079445A"/>
    <w:pPr>
      <w:spacing w:after="0" w:line="240" w:lineRule="auto"/>
    </w:pPr>
    <w:rPr>
      <w:rFonts w:eastAsiaTheme="minorEastAsia"/>
      <w:sz w:val="20"/>
      <w:szCs w:val="20"/>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ListTable1Light-Accent5">
    <w:name w:val="List Table 1 Light Accent 5"/>
    <w:basedOn w:val="TableNormal"/>
    <w:uiPriority w:val="46"/>
    <w:rsid w:val="0079445A"/>
    <w:pPr>
      <w:spacing w:after="0" w:line="240" w:lineRule="auto"/>
    </w:pPr>
    <w:rPr>
      <w:rFonts w:eastAsiaTheme="minorEastAsia"/>
      <w:sz w:val="20"/>
      <w:szCs w:val="20"/>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CommentReference">
    <w:name w:val="annotation reference"/>
    <w:basedOn w:val="DefaultParagraphFont"/>
    <w:uiPriority w:val="99"/>
    <w:semiHidden/>
    <w:unhideWhenUsed/>
    <w:rsid w:val="0079445A"/>
    <w:rPr>
      <w:sz w:val="16"/>
      <w:szCs w:val="16"/>
    </w:rPr>
  </w:style>
  <w:style w:type="paragraph" w:styleId="CommentText">
    <w:name w:val="annotation text"/>
    <w:basedOn w:val="Normal"/>
    <w:link w:val="CommentTextChar"/>
    <w:uiPriority w:val="99"/>
    <w:unhideWhenUsed/>
    <w:rsid w:val="0079445A"/>
    <w:pPr>
      <w:spacing w:line="240" w:lineRule="auto"/>
    </w:pPr>
    <w:rPr>
      <w:sz w:val="20"/>
    </w:rPr>
  </w:style>
  <w:style w:type="character" w:customStyle="1" w:styleId="CommentTextChar">
    <w:name w:val="Comment Text Char"/>
    <w:basedOn w:val="DefaultParagraphFont"/>
    <w:link w:val="CommentText"/>
    <w:uiPriority w:val="99"/>
    <w:rsid w:val="0079445A"/>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79445A"/>
    <w:rPr>
      <w:b/>
      <w:bCs/>
    </w:rPr>
  </w:style>
  <w:style w:type="character" w:customStyle="1" w:styleId="CommentSubjectChar">
    <w:name w:val="Comment Subject Char"/>
    <w:basedOn w:val="CommentTextChar"/>
    <w:link w:val="CommentSubject"/>
    <w:uiPriority w:val="99"/>
    <w:semiHidden/>
    <w:rsid w:val="0079445A"/>
    <w:rPr>
      <w:rFonts w:eastAsiaTheme="minorEastAsia"/>
      <w:b/>
      <w:bCs/>
      <w:sz w:val="20"/>
      <w:szCs w:val="20"/>
    </w:rPr>
  </w:style>
  <w:style w:type="table" w:styleId="GridTable2-Accent1">
    <w:name w:val="Grid Table 2 Accent 1"/>
    <w:basedOn w:val="TableNormal"/>
    <w:uiPriority w:val="47"/>
    <w:rsid w:val="0079445A"/>
    <w:pPr>
      <w:spacing w:after="0" w:line="240" w:lineRule="auto"/>
    </w:pPr>
    <w:rPr>
      <w:rFonts w:eastAsiaTheme="minorEastAsia"/>
      <w:sz w:val="20"/>
      <w:szCs w:val="20"/>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5">
    <w:name w:val="Grid Table 1 Light Accent 5"/>
    <w:basedOn w:val="TableNormal"/>
    <w:uiPriority w:val="46"/>
    <w:rsid w:val="0079445A"/>
    <w:pPr>
      <w:spacing w:after="0" w:line="240" w:lineRule="auto"/>
    </w:pPr>
    <w:rPr>
      <w:rFonts w:eastAsiaTheme="minorEastAsia"/>
      <w:sz w:val="20"/>
      <w:szCs w:val="20"/>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79445A"/>
    <w:rPr>
      <w:color w:val="808080"/>
    </w:rPr>
  </w:style>
  <w:style w:type="table" w:styleId="ListTable4-Accent1">
    <w:name w:val="List Table 4 Accent 1"/>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FootnoteText">
    <w:name w:val="footnote text"/>
    <w:basedOn w:val="Normal"/>
    <w:link w:val="FootnoteTextChar"/>
    <w:uiPriority w:val="99"/>
    <w:unhideWhenUsed/>
    <w:rsid w:val="0079445A"/>
    <w:pPr>
      <w:spacing w:line="240" w:lineRule="auto"/>
      <w:jc w:val="left"/>
    </w:pPr>
    <w:rPr>
      <w:sz w:val="20"/>
    </w:rPr>
  </w:style>
  <w:style w:type="character" w:customStyle="1" w:styleId="FootnoteTextChar">
    <w:name w:val="Footnote Text Char"/>
    <w:basedOn w:val="DefaultParagraphFont"/>
    <w:link w:val="FootnoteText"/>
    <w:uiPriority w:val="99"/>
    <w:rsid w:val="0079445A"/>
    <w:rPr>
      <w:rFonts w:eastAsiaTheme="minorEastAsia"/>
      <w:sz w:val="20"/>
      <w:szCs w:val="20"/>
    </w:rPr>
  </w:style>
  <w:style w:type="character" w:styleId="FootnoteReference">
    <w:name w:val="footnote reference"/>
    <w:basedOn w:val="DefaultParagraphFont"/>
    <w:uiPriority w:val="99"/>
    <w:semiHidden/>
    <w:unhideWhenUsed/>
    <w:rsid w:val="0079445A"/>
    <w:rPr>
      <w:vertAlign w:val="superscript"/>
    </w:rPr>
  </w:style>
  <w:style w:type="paragraph" w:styleId="Revision">
    <w:name w:val="Revision"/>
    <w:hidden/>
    <w:uiPriority w:val="99"/>
    <w:semiHidden/>
    <w:rsid w:val="0079445A"/>
    <w:pPr>
      <w:spacing w:after="0" w:line="240" w:lineRule="auto"/>
    </w:pPr>
    <w:rPr>
      <w:rFonts w:eastAsiaTheme="minorEastAsia"/>
      <w:szCs w:val="20"/>
    </w:rPr>
  </w:style>
  <w:style w:type="paragraph" w:styleId="TableofFigures">
    <w:name w:val="table of figures"/>
    <w:basedOn w:val="Normal"/>
    <w:next w:val="Normal"/>
    <w:uiPriority w:val="99"/>
    <w:semiHidden/>
    <w:unhideWhenUsed/>
    <w:rsid w:val="0079445A"/>
  </w:style>
  <w:style w:type="table" w:styleId="GridTable3-Accent1">
    <w:name w:val="Grid Table 3 Accent 1"/>
    <w:basedOn w:val="TableNormal"/>
    <w:uiPriority w:val="48"/>
    <w:rsid w:val="0079445A"/>
    <w:pPr>
      <w:spacing w:after="0" w:line="240" w:lineRule="auto"/>
    </w:pPr>
    <w:rPr>
      <w:rFonts w:eastAsiaTheme="minorEastAsia"/>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2-Accent5">
    <w:name w:val="Grid Table 2 Accent 5"/>
    <w:basedOn w:val="TableNormal"/>
    <w:uiPriority w:val="47"/>
    <w:rsid w:val="0079445A"/>
    <w:pPr>
      <w:spacing w:after="0" w:line="240" w:lineRule="auto"/>
    </w:pPr>
    <w:rPr>
      <w:rFonts w:eastAsiaTheme="minorEastAsia"/>
      <w:sz w:val="20"/>
      <w:szCs w:val="20"/>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5">
    <w:name w:val="Grid Table 6 Colorful Accent 5"/>
    <w:basedOn w:val="TableNormal"/>
    <w:uiPriority w:val="51"/>
    <w:rsid w:val="0079445A"/>
    <w:pPr>
      <w:spacing w:after="0" w:line="240" w:lineRule="auto"/>
    </w:pPr>
    <w:rPr>
      <w:rFonts w:eastAsiaTheme="minorEastAsia"/>
      <w:color w:val="2E74B5" w:themeColor="accent5" w:themeShade="BF"/>
      <w:sz w:val="20"/>
      <w:szCs w:val="20"/>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5">
    <w:name w:val="List Table 2 Accent 5"/>
    <w:basedOn w:val="TableNormal"/>
    <w:uiPriority w:val="47"/>
    <w:rsid w:val="0079445A"/>
    <w:pPr>
      <w:spacing w:after="0" w:line="240" w:lineRule="auto"/>
    </w:pPr>
    <w:rPr>
      <w:rFonts w:eastAsiaTheme="minorEastAsia"/>
      <w:sz w:val="20"/>
      <w:szCs w:val="20"/>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5">
    <w:name w:val="Grid Table 4 Accent 5"/>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eGrid1">
    <w:name w:val="Table Grid1"/>
    <w:basedOn w:val="TableNormal"/>
    <w:uiPriority w:val="39"/>
    <w:rsid w:val="0079445A"/>
    <w:pPr>
      <w:spacing w:after="0" w:line="240" w:lineRule="auto"/>
    </w:pPr>
    <w:rPr>
      <w:rFonts w:eastAsiaTheme="minorEastAsia"/>
      <w:sz w:val="20"/>
      <w:szCs w:val="20"/>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sonormal0">
    <w:name w:val="msonormal"/>
    <w:basedOn w:val="Normal"/>
    <w:rsid w:val="0079445A"/>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79445A"/>
    <w:rPr>
      <w:color w:val="954F72" w:themeColor="followedHyperlink"/>
      <w:u w:val="single"/>
    </w:rPr>
  </w:style>
  <w:style w:type="paragraph" w:styleId="Bibliography">
    <w:name w:val="Bibliography"/>
    <w:basedOn w:val="Normal"/>
    <w:next w:val="Normal"/>
    <w:uiPriority w:val="37"/>
    <w:unhideWhenUsed/>
    <w:rsid w:val="0079445A"/>
  </w:style>
  <w:style w:type="character" w:styleId="UnresolvedMention">
    <w:name w:val="Unresolved Mention"/>
    <w:basedOn w:val="DefaultParagraphFont"/>
    <w:uiPriority w:val="99"/>
    <w:semiHidden/>
    <w:unhideWhenUsed/>
    <w:rsid w:val="0079445A"/>
    <w:rPr>
      <w:color w:val="605E5C"/>
      <w:shd w:val="clear" w:color="auto" w:fill="E1DFDD"/>
    </w:rPr>
  </w:style>
  <w:style w:type="paragraph" w:styleId="NormalWeb">
    <w:name w:val="Normal (Web)"/>
    <w:basedOn w:val="Normal"/>
    <w:uiPriority w:val="99"/>
    <w:semiHidden/>
    <w:unhideWhenUsed/>
    <w:rsid w:val="0079445A"/>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aui-icon">
    <w:name w:val="aui-icon"/>
    <w:basedOn w:val="DefaultParagraphFont"/>
    <w:rsid w:val="007944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97080">
      <w:bodyDiv w:val="1"/>
      <w:marLeft w:val="0"/>
      <w:marRight w:val="0"/>
      <w:marTop w:val="0"/>
      <w:marBottom w:val="0"/>
      <w:divBdr>
        <w:top w:val="none" w:sz="0" w:space="0" w:color="auto"/>
        <w:left w:val="none" w:sz="0" w:space="0" w:color="auto"/>
        <w:bottom w:val="none" w:sz="0" w:space="0" w:color="auto"/>
        <w:right w:val="none" w:sz="0" w:space="0" w:color="auto"/>
      </w:divBdr>
    </w:div>
    <w:div w:id="48765795">
      <w:bodyDiv w:val="1"/>
      <w:marLeft w:val="0"/>
      <w:marRight w:val="0"/>
      <w:marTop w:val="0"/>
      <w:marBottom w:val="0"/>
      <w:divBdr>
        <w:top w:val="none" w:sz="0" w:space="0" w:color="auto"/>
        <w:left w:val="none" w:sz="0" w:space="0" w:color="auto"/>
        <w:bottom w:val="none" w:sz="0" w:space="0" w:color="auto"/>
        <w:right w:val="none" w:sz="0" w:space="0" w:color="auto"/>
      </w:divBdr>
    </w:div>
    <w:div w:id="109011691">
      <w:bodyDiv w:val="1"/>
      <w:marLeft w:val="0"/>
      <w:marRight w:val="0"/>
      <w:marTop w:val="0"/>
      <w:marBottom w:val="0"/>
      <w:divBdr>
        <w:top w:val="none" w:sz="0" w:space="0" w:color="auto"/>
        <w:left w:val="none" w:sz="0" w:space="0" w:color="auto"/>
        <w:bottom w:val="none" w:sz="0" w:space="0" w:color="auto"/>
        <w:right w:val="none" w:sz="0" w:space="0" w:color="auto"/>
      </w:divBdr>
    </w:div>
    <w:div w:id="184753594">
      <w:bodyDiv w:val="1"/>
      <w:marLeft w:val="0"/>
      <w:marRight w:val="0"/>
      <w:marTop w:val="0"/>
      <w:marBottom w:val="0"/>
      <w:divBdr>
        <w:top w:val="none" w:sz="0" w:space="0" w:color="auto"/>
        <w:left w:val="none" w:sz="0" w:space="0" w:color="auto"/>
        <w:bottom w:val="none" w:sz="0" w:space="0" w:color="auto"/>
        <w:right w:val="none" w:sz="0" w:space="0" w:color="auto"/>
      </w:divBdr>
    </w:div>
    <w:div w:id="186913554">
      <w:bodyDiv w:val="1"/>
      <w:marLeft w:val="0"/>
      <w:marRight w:val="0"/>
      <w:marTop w:val="0"/>
      <w:marBottom w:val="0"/>
      <w:divBdr>
        <w:top w:val="none" w:sz="0" w:space="0" w:color="auto"/>
        <w:left w:val="none" w:sz="0" w:space="0" w:color="auto"/>
        <w:bottom w:val="none" w:sz="0" w:space="0" w:color="auto"/>
        <w:right w:val="none" w:sz="0" w:space="0" w:color="auto"/>
      </w:divBdr>
      <w:divsChild>
        <w:div w:id="51119074">
          <w:marLeft w:val="547"/>
          <w:marRight w:val="0"/>
          <w:marTop w:val="0"/>
          <w:marBottom w:val="0"/>
          <w:divBdr>
            <w:top w:val="none" w:sz="0" w:space="0" w:color="auto"/>
            <w:left w:val="none" w:sz="0" w:space="0" w:color="auto"/>
            <w:bottom w:val="none" w:sz="0" w:space="0" w:color="auto"/>
            <w:right w:val="none" w:sz="0" w:space="0" w:color="auto"/>
          </w:divBdr>
        </w:div>
        <w:div w:id="1475293928">
          <w:marLeft w:val="547"/>
          <w:marRight w:val="0"/>
          <w:marTop w:val="0"/>
          <w:marBottom w:val="0"/>
          <w:divBdr>
            <w:top w:val="none" w:sz="0" w:space="0" w:color="auto"/>
            <w:left w:val="none" w:sz="0" w:space="0" w:color="auto"/>
            <w:bottom w:val="none" w:sz="0" w:space="0" w:color="auto"/>
            <w:right w:val="none" w:sz="0" w:space="0" w:color="auto"/>
          </w:divBdr>
        </w:div>
        <w:div w:id="1130823787">
          <w:marLeft w:val="547"/>
          <w:marRight w:val="0"/>
          <w:marTop w:val="0"/>
          <w:marBottom w:val="0"/>
          <w:divBdr>
            <w:top w:val="none" w:sz="0" w:space="0" w:color="auto"/>
            <w:left w:val="none" w:sz="0" w:space="0" w:color="auto"/>
            <w:bottom w:val="none" w:sz="0" w:space="0" w:color="auto"/>
            <w:right w:val="none" w:sz="0" w:space="0" w:color="auto"/>
          </w:divBdr>
        </w:div>
        <w:div w:id="1998919119">
          <w:marLeft w:val="547"/>
          <w:marRight w:val="0"/>
          <w:marTop w:val="0"/>
          <w:marBottom w:val="0"/>
          <w:divBdr>
            <w:top w:val="none" w:sz="0" w:space="0" w:color="auto"/>
            <w:left w:val="none" w:sz="0" w:space="0" w:color="auto"/>
            <w:bottom w:val="none" w:sz="0" w:space="0" w:color="auto"/>
            <w:right w:val="none" w:sz="0" w:space="0" w:color="auto"/>
          </w:divBdr>
        </w:div>
        <w:div w:id="277495677">
          <w:marLeft w:val="547"/>
          <w:marRight w:val="0"/>
          <w:marTop w:val="0"/>
          <w:marBottom w:val="0"/>
          <w:divBdr>
            <w:top w:val="none" w:sz="0" w:space="0" w:color="auto"/>
            <w:left w:val="none" w:sz="0" w:space="0" w:color="auto"/>
            <w:bottom w:val="none" w:sz="0" w:space="0" w:color="auto"/>
            <w:right w:val="none" w:sz="0" w:space="0" w:color="auto"/>
          </w:divBdr>
        </w:div>
        <w:div w:id="301235656">
          <w:marLeft w:val="547"/>
          <w:marRight w:val="0"/>
          <w:marTop w:val="0"/>
          <w:marBottom w:val="0"/>
          <w:divBdr>
            <w:top w:val="none" w:sz="0" w:space="0" w:color="auto"/>
            <w:left w:val="none" w:sz="0" w:space="0" w:color="auto"/>
            <w:bottom w:val="none" w:sz="0" w:space="0" w:color="auto"/>
            <w:right w:val="none" w:sz="0" w:space="0" w:color="auto"/>
          </w:divBdr>
        </w:div>
        <w:div w:id="1263992969">
          <w:marLeft w:val="547"/>
          <w:marRight w:val="0"/>
          <w:marTop w:val="0"/>
          <w:marBottom w:val="0"/>
          <w:divBdr>
            <w:top w:val="none" w:sz="0" w:space="0" w:color="auto"/>
            <w:left w:val="none" w:sz="0" w:space="0" w:color="auto"/>
            <w:bottom w:val="none" w:sz="0" w:space="0" w:color="auto"/>
            <w:right w:val="none" w:sz="0" w:space="0" w:color="auto"/>
          </w:divBdr>
        </w:div>
      </w:divsChild>
    </w:div>
    <w:div w:id="241641170">
      <w:bodyDiv w:val="1"/>
      <w:marLeft w:val="0"/>
      <w:marRight w:val="0"/>
      <w:marTop w:val="0"/>
      <w:marBottom w:val="0"/>
      <w:divBdr>
        <w:top w:val="none" w:sz="0" w:space="0" w:color="auto"/>
        <w:left w:val="none" w:sz="0" w:space="0" w:color="auto"/>
        <w:bottom w:val="none" w:sz="0" w:space="0" w:color="auto"/>
        <w:right w:val="none" w:sz="0" w:space="0" w:color="auto"/>
      </w:divBdr>
      <w:divsChild>
        <w:div w:id="106856053">
          <w:marLeft w:val="0"/>
          <w:marRight w:val="0"/>
          <w:marTop w:val="0"/>
          <w:marBottom w:val="0"/>
          <w:divBdr>
            <w:top w:val="none" w:sz="0" w:space="0" w:color="auto"/>
            <w:left w:val="none" w:sz="0" w:space="0" w:color="auto"/>
            <w:bottom w:val="none" w:sz="0" w:space="0" w:color="auto"/>
            <w:right w:val="none" w:sz="0" w:space="0" w:color="auto"/>
          </w:divBdr>
          <w:divsChild>
            <w:div w:id="151533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035538">
      <w:bodyDiv w:val="1"/>
      <w:marLeft w:val="0"/>
      <w:marRight w:val="0"/>
      <w:marTop w:val="0"/>
      <w:marBottom w:val="0"/>
      <w:divBdr>
        <w:top w:val="none" w:sz="0" w:space="0" w:color="auto"/>
        <w:left w:val="none" w:sz="0" w:space="0" w:color="auto"/>
        <w:bottom w:val="none" w:sz="0" w:space="0" w:color="auto"/>
        <w:right w:val="none" w:sz="0" w:space="0" w:color="auto"/>
      </w:divBdr>
      <w:divsChild>
        <w:div w:id="1992514713">
          <w:marLeft w:val="547"/>
          <w:marRight w:val="0"/>
          <w:marTop w:val="0"/>
          <w:marBottom w:val="0"/>
          <w:divBdr>
            <w:top w:val="none" w:sz="0" w:space="0" w:color="auto"/>
            <w:left w:val="none" w:sz="0" w:space="0" w:color="auto"/>
            <w:bottom w:val="none" w:sz="0" w:space="0" w:color="auto"/>
            <w:right w:val="none" w:sz="0" w:space="0" w:color="auto"/>
          </w:divBdr>
        </w:div>
        <w:div w:id="1131051924">
          <w:marLeft w:val="547"/>
          <w:marRight w:val="0"/>
          <w:marTop w:val="0"/>
          <w:marBottom w:val="0"/>
          <w:divBdr>
            <w:top w:val="none" w:sz="0" w:space="0" w:color="auto"/>
            <w:left w:val="none" w:sz="0" w:space="0" w:color="auto"/>
            <w:bottom w:val="none" w:sz="0" w:space="0" w:color="auto"/>
            <w:right w:val="none" w:sz="0" w:space="0" w:color="auto"/>
          </w:divBdr>
        </w:div>
      </w:divsChild>
    </w:div>
    <w:div w:id="302319817">
      <w:bodyDiv w:val="1"/>
      <w:marLeft w:val="0"/>
      <w:marRight w:val="0"/>
      <w:marTop w:val="0"/>
      <w:marBottom w:val="0"/>
      <w:divBdr>
        <w:top w:val="none" w:sz="0" w:space="0" w:color="auto"/>
        <w:left w:val="none" w:sz="0" w:space="0" w:color="auto"/>
        <w:bottom w:val="none" w:sz="0" w:space="0" w:color="auto"/>
        <w:right w:val="none" w:sz="0" w:space="0" w:color="auto"/>
      </w:divBdr>
    </w:div>
    <w:div w:id="321856440">
      <w:bodyDiv w:val="1"/>
      <w:marLeft w:val="0"/>
      <w:marRight w:val="0"/>
      <w:marTop w:val="0"/>
      <w:marBottom w:val="0"/>
      <w:divBdr>
        <w:top w:val="none" w:sz="0" w:space="0" w:color="auto"/>
        <w:left w:val="none" w:sz="0" w:space="0" w:color="auto"/>
        <w:bottom w:val="none" w:sz="0" w:space="0" w:color="auto"/>
        <w:right w:val="none" w:sz="0" w:space="0" w:color="auto"/>
      </w:divBdr>
    </w:div>
    <w:div w:id="332223955">
      <w:bodyDiv w:val="1"/>
      <w:marLeft w:val="0"/>
      <w:marRight w:val="0"/>
      <w:marTop w:val="0"/>
      <w:marBottom w:val="0"/>
      <w:divBdr>
        <w:top w:val="none" w:sz="0" w:space="0" w:color="auto"/>
        <w:left w:val="none" w:sz="0" w:space="0" w:color="auto"/>
        <w:bottom w:val="none" w:sz="0" w:space="0" w:color="auto"/>
        <w:right w:val="none" w:sz="0" w:space="0" w:color="auto"/>
      </w:divBdr>
    </w:div>
    <w:div w:id="348070717">
      <w:bodyDiv w:val="1"/>
      <w:marLeft w:val="0"/>
      <w:marRight w:val="0"/>
      <w:marTop w:val="0"/>
      <w:marBottom w:val="0"/>
      <w:divBdr>
        <w:top w:val="none" w:sz="0" w:space="0" w:color="auto"/>
        <w:left w:val="none" w:sz="0" w:space="0" w:color="auto"/>
        <w:bottom w:val="none" w:sz="0" w:space="0" w:color="auto"/>
        <w:right w:val="none" w:sz="0" w:space="0" w:color="auto"/>
      </w:divBdr>
    </w:div>
    <w:div w:id="375812033">
      <w:bodyDiv w:val="1"/>
      <w:marLeft w:val="0"/>
      <w:marRight w:val="0"/>
      <w:marTop w:val="0"/>
      <w:marBottom w:val="0"/>
      <w:divBdr>
        <w:top w:val="none" w:sz="0" w:space="0" w:color="auto"/>
        <w:left w:val="none" w:sz="0" w:space="0" w:color="auto"/>
        <w:bottom w:val="none" w:sz="0" w:space="0" w:color="auto"/>
        <w:right w:val="none" w:sz="0" w:space="0" w:color="auto"/>
      </w:divBdr>
    </w:div>
    <w:div w:id="490830018">
      <w:bodyDiv w:val="1"/>
      <w:marLeft w:val="0"/>
      <w:marRight w:val="0"/>
      <w:marTop w:val="0"/>
      <w:marBottom w:val="0"/>
      <w:divBdr>
        <w:top w:val="none" w:sz="0" w:space="0" w:color="auto"/>
        <w:left w:val="none" w:sz="0" w:space="0" w:color="auto"/>
        <w:bottom w:val="none" w:sz="0" w:space="0" w:color="auto"/>
        <w:right w:val="none" w:sz="0" w:space="0" w:color="auto"/>
      </w:divBdr>
    </w:div>
    <w:div w:id="504327249">
      <w:bodyDiv w:val="1"/>
      <w:marLeft w:val="0"/>
      <w:marRight w:val="0"/>
      <w:marTop w:val="0"/>
      <w:marBottom w:val="0"/>
      <w:divBdr>
        <w:top w:val="none" w:sz="0" w:space="0" w:color="auto"/>
        <w:left w:val="none" w:sz="0" w:space="0" w:color="auto"/>
        <w:bottom w:val="none" w:sz="0" w:space="0" w:color="auto"/>
        <w:right w:val="none" w:sz="0" w:space="0" w:color="auto"/>
      </w:divBdr>
    </w:div>
    <w:div w:id="523634993">
      <w:bodyDiv w:val="1"/>
      <w:marLeft w:val="0"/>
      <w:marRight w:val="0"/>
      <w:marTop w:val="0"/>
      <w:marBottom w:val="0"/>
      <w:divBdr>
        <w:top w:val="none" w:sz="0" w:space="0" w:color="auto"/>
        <w:left w:val="none" w:sz="0" w:space="0" w:color="auto"/>
        <w:bottom w:val="none" w:sz="0" w:space="0" w:color="auto"/>
        <w:right w:val="none" w:sz="0" w:space="0" w:color="auto"/>
      </w:divBdr>
    </w:div>
    <w:div w:id="635526431">
      <w:bodyDiv w:val="1"/>
      <w:marLeft w:val="0"/>
      <w:marRight w:val="0"/>
      <w:marTop w:val="0"/>
      <w:marBottom w:val="0"/>
      <w:divBdr>
        <w:top w:val="none" w:sz="0" w:space="0" w:color="auto"/>
        <w:left w:val="none" w:sz="0" w:space="0" w:color="auto"/>
        <w:bottom w:val="none" w:sz="0" w:space="0" w:color="auto"/>
        <w:right w:val="none" w:sz="0" w:space="0" w:color="auto"/>
      </w:divBdr>
    </w:div>
    <w:div w:id="640966033">
      <w:bodyDiv w:val="1"/>
      <w:marLeft w:val="0"/>
      <w:marRight w:val="0"/>
      <w:marTop w:val="0"/>
      <w:marBottom w:val="0"/>
      <w:divBdr>
        <w:top w:val="none" w:sz="0" w:space="0" w:color="auto"/>
        <w:left w:val="none" w:sz="0" w:space="0" w:color="auto"/>
        <w:bottom w:val="none" w:sz="0" w:space="0" w:color="auto"/>
        <w:right w:val="none" w:sz="0" w:space="0" w:color="auto"/>
      </w:divBdr>
    </w:div>
    <w:div w:id="642733887">
      <w:bodyDiv w:val="1"/>
      <w:marLeft w:val="0"/>
      <w:marRight w:val="0"/>
      <w:marTop w:val="0"/>
      <w:marBottom w:val="0"/>
      <w:divBdr>
        <w:top w:val="none" w:sz="0" w:space="0" w:color="auto"/>
        <w:left w:val="none" w:sz="0" w:space="0" w:color="auto"/>
        <w:bottom w:val="none" w:sz="0" w:space="0" w:color="auto"/>
        <w:right w:val="none" w:sz="0" w:space="0" w:color="auto"/>
      </w:divBdr>
    </w:div>
    <w:div w:id="666329611">
      <w:bodyDiv w:val="1"/>
      <w:marLeft w:val="0"/>
      <w:marRight w:val="0"/>
      <w:marTop w:val="0"/>
      <w:marBottom w:val="0"/>
      <w:divBdr>
        <w:top w:val="none" w:sz="0" w:space="0" w:color="auto"/>
        <w:left w:val="none" w:sz="0" w:space="0" w:color="auto"/>
        <w:bottom w:val="none" w:sz="0" w:space="0" w:color="auto"/>
        <w:right w:val="none" w:sz="0" w:space="0" w:color="auto"/>
      </w:divBdr>
      <w:divsChild>
        <w:div w:id="1302661478">
          <w:marLeft w:val="0"/>
          <w:marRight w:val="0"/>
          <w:marTop w:val="0"/>
          <w:marBottom w:val="0"/>
          <w:divBdr>
            <w:top w:val="none" w:sz="0" w:space="0" w:color="auto"/>
            <w:left w:val="none" w:sz="0" w:space="0" w:color="auto"/>
            <w:bottom w:val="none" w:sz="0" w:space="0" w:color="auto"/>
            <w:right w:val="none" w:sz="0" w:space="0" w:color="auto"/>
          </w:divBdr>
          <w:divsChild>
            <w:div w:id="29074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79617">
      <w:bodyDiv w:val="1"/>
      <w:marLeft w:val="0"/>
      <w:marRight w:val="0"/>
      <w:marTop w:val="0"/>
      <w:marBottom w:val="0"/>
      <w:divBdr>
        <w:top w:val="none" w:sz="0" w:space="0" w:color="auto"/>
        <w:left w:val="none" w:sz="0" w:space="0" w:color="auto"/>
        <w:bottom w:val="none" w:sz="0" w:space="0" w:color="auto"/>
        <w:right w:val="none" w:sz="0" w:space="0" w:color="auto"/>
      </w:divBdr>
    </w:div>
    <w:div w:id="819661160">
      <w:bodyDiv w:val="1"/>
      <w:marLeft w:val="0"/>
      <w:marRight w:val="0"/>
      <w:marTop w:val="0"/>
      <w:marBottom w:val="0"/>
      <w:divBdr>
        <w:top w:val="none" w:sz="0" w:space="0" w:color="auto"/>
        <w:left w:val="none" w:sz="0" w:space="0" w:color="auto"/>
        <w:bottom w:val="none" w:sz="0" w:space="0" w:color="auto"/>
        <w:right w:val="none" w:sz="0" w:space="0" w:color="auto"/>
      </w:divBdr>
    </w:div>
    <w:div w:id="864558222">
      <w:bodyDiv w:val="1"/>
      <w:marLeft w:val="0"/>
      <w:marRight w:val="0"/>
      <w:marTop w:val="0"/>
      <w:marBottom w:val="0"/>
      <w:divBdr>
        <w:top w:val="none" w:sz="0" w:space="0" w:color="auto"/>
        <w:left w:val="none" w:sz="0" w:space="0" w:color="auto"/>
        <w:bottom w:val="none" w:sz="0" w:space="0" w:color="auto"/>
        <w:right w:val="none" w:sz="0" w:space="0" w:color="auto"/>
      </w:divBdr>
    </w:div>
    <w:div w:id="897547591">
      <w:bodyDiv w:val="1"/>
      <w:marLeft w:val="0"/>
      <w:marRight w:val="0"/>
      <w:marTop w:val="0"/>
      <w:marBottom w:val="0"/>
      <w:divBdr>
        <w:top w:val="none" w:sz="0" w:space="0" w:color="auto"/>
        <w:left w:val="none" w:sz="0" w:space="0" w:color="auto"/>
        <w:bottom w:val="none" w:sz="0" w:space="0" w:color="auto"/>
        <w:right w:val="none" w:sz="0" w:space="0" w:color="auto"/>
      </w:divBdr>
      <w:divsChild>
        <w:div w:id="1972710097">
          <w:marLeft w:val="0"/>
          <w:marRight w:val="0"/>
          <w:marTop w:val="0"/>
          <w:marBottom w:val="0"/>
          <w:divBdr>
            <w:top w:val="none" w:sz="0" w:space="0" w:color="auto"/>
            <w:left w:val="none" w:sz="0" w:space="0" w:color="auto"/>
            <w:bottom w:val="none" w:sz="0" w:space="0" w:color="auto"/>
            <w:right w:val="none" w:sz="0" w:space="0" w:color="auto"/>
          </w:divBdr>
          <w:divsChild>
            <w:div w:id="91732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8318">
      <w:bodyDiv w:val="1"/>
      <w:marLeft w:val="0"/>
      <w:marRight w:val="0"/>
      <w:marTop w:val="0"/>
      <w:marBottom w:val="0"/>
      <w:divBdr>
        <w:top w:val="none" w:sz="0" w:space="0" w:color="auto"/>
        <w:left w:val="none" w:sz="0" w:space="0" w:color="auto"/>
        <w:bottom w:val="none" w:sz="0" w:space="0" w:color="auto"/>
        <w:right w:val="none" w:sz="0" w:space="0" w:color="auto"/>
      </w:divBdr>
    </w:div>
    <w:div w:id="957296645">
      <w:bodyDiv w:val="1"/>
      <w:marLeft w:val="0"/>
      <w:marRight w:val="0"/>
      <w:marTop w:val="0"/>
      <w:marBottom w:val="0"/>
      <w:divBdr>
        <w:top w:val="none" w:sz="0" w:space="0" w:color="auto"/>
        <w:left w:val="none" w:sz="0" w:space="0" w:color="auto"/>
        <w:bottom w:val="none" w:sz="0" w:space="0" w:color="auto"/>
        <w:right w:val="none" w:sz="0" w:space="0" w:color="auto"/>
      </w:divBdr>
    </w:div>
    <w:div w:id="959188387">
      <w:bodyDiv w:val="1"/>
      <w:marLeft w:val="0"/>
      <w:marRight w:val="0"/>
      <w:marTop w:val="0"/>
      <w:marBottom w:val="0"/>
      <w:divBdr>
        <w:top w:val="none" w:sz="0" w:space="0" w:color="auto"/>
        <w:left w:val="none" w:sz="0" w:space="0" w:color="auto"/>
        <w:bottom w:val="none" w:sz="0" w:space="0" w:color="auto"/>
        <w:right w:val="none" w:sz="0" w:space="0" w:color="auto"/>
      </w:divBdr>
    </w:div>
    <w:div w:id="963345871">
      <w:bodyDiv w:val="1"/>
      <w:marLeft w:val="0"/>
      <w:marRight w:val="0"/>
      <w:marTop w:val="0"/>
      <w:marBottom w:val="0"/>
      <w:divBdr>
        <w:top w:val="none" w:sz="0" w:space="0" w:color="auto"/>
        <w:left w:val="none" w:sz="0" w:space="0" w:color="auto"/>
        <w:bottom w:val="none" w:sz="0" w:space="0" w:color="auto"/>
        <w:right w:val="none" w:sz="0" w:space="0" w:color="auto"/>
      </w:divBdr>
      <w:divsChild>
        <w:div w:id="54932925">
          <w:marLeft w:val="0"/>
          <w:marRight w:val="0"/>
          <w:marTop w:val="0"/>
          <w:marBottom w:val="0"/>
          <w:divBdr>
            <w:top w:val="none" w:sz="0" w:space="0" w:color="auto"/>
            <w:left w:val="none" w:sz="0" w:space="0" w:color="auto"/>
            <w:bottom w:val="none" w:sz="0" w:space="0" w:color="auto"/>
            <w:right w:val="none" w:sz="0" w:space="0" w:color="auto"/>
          </w:divBdr>
          <w:divsChild>
            <w:div w:id="143964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571048">
      <w:bodyDiv w:val="1"/>
      <w:marLeft w:val="0"/>
      <w:marRight w:val="0"/>
      <w:marTop w:val="0"/>
      <w:marBottom w:val="0"/>
      <w:divBdr>
        <w:top w:val="none" w:sz="0" w:space="0" w:color="auto"/>
        <w:left w:val="none" w:sz="0" w:space="0" w:color="auto"/>
        <w:bottom w:val="none" w:sz="0" w:space="0" w:color="auto"/>
        <w:right w:val="none" w:sz="0" w:space="0" w:color="auto"/>
      </w:divBdr>
    </w:div>
    <w:div w:id="1047416312">
      <w:bodyDiv w:val="1"/>
      <w:marLeft w:val="0"/>
      <w:marRight w:val="0"/>
      <w:marTop w:val="0"/>
      <w:marBottom w:val="0"/>
      <w:divBdr>
        <w:top w:val="none" w:sz="0" w:space="0" w:color="auto"/>
        <w:left w:val="none" w:sz="0" w:space="0" w:color="auto"/>
        <w:bottom w:val="none" w:sz="0" w:space="0" w:color="auto"/>
        <w:right w:val="none" w:sz="0" w:space="0" w:color="auto"/>
      </w:divBdr>
    </w:div>
    <w:div w:id="1071196911">
      <w:bodyDiv w:val="1"/>
      <w:marLeft w:val="0"/>
      <w:marRight w:val="0"/>
      <w:marTop w:val="0"/>
      <w:marBottom w:val="0"/>
      <w:divBdr>
        <w:top w:val="none" w:sz="0" w:space="0" w:color="auto"/>
        <w:left w:val="none" w:sz="0" w:space="0" w:color="auto"/>
        <w:bottom w:val="none" w:sz="0" w:space="0" w:color="auto"/>
        <w:right w:val="none" w:sz="0" w:space="0" w:color="auto"/>
      </w:divBdr>
    </w:div>
    <w:div w:id="1097796812">
      <w:bodyDiv w:val="1"/>
      <w:marLeft w:val="0"/>
      <w:marRight w:val="0"/>
      <w:marTop w:val="0"/>
      <w:marBottom w:val="0"/>
      <w:divBdr>
        <w:top w:val="none" w:sz="0" w:space="0" w:color="auto"/>
        <w:left w:val="none" w:sz="0" w:space="0" w:color="auto"/>
        <w:bottom w:val="none" w:sz="0" w:space="0" w:color="auto"/>
        <w:right w:val="none" w:sz="0" w:space="0" w:color="auto"/>
      </w:divBdr>
    </w:div>
    <w:div w:id="1108890980">
      <w:bodyDiv w:val="1"/>
      <w:marLeft w:val="0"/>
      <w:marRight w:val="0"/>
      <w:marTop w:val="0"/>
      <w:marBottom w:val="0"/>
      <w:divBdr>
        <w:top w:val="none" w:sz="0" w:space="0" w:color="auto"/>
        <w:left w:val="none" w:sz="0" w:space="0" w:color="auto"/>
        <w:bottom w:val="none" w:sz="0" w:space="0" w:color="auto"/>
        <w:right w:val="none" w:sz="0" w:space="0" w:color="auto"/>
      </w:divBdr>
    </w:div>
    <w:div w:id="1117607220">
      <w:bodyDiv w:val="1"/>
      <w:marLeft w:val="0"/>
      <w:marRight w:val="0"/>
      <w:marTop w:val="0"/>
      <w:marBottom w:val="0"/>
      <w:divBdr>
        <w:top w:val="none" w:sz="0" w:space="0" w:color="auto"/>
        <w:left w:val="none" w:sz="0" w:space="0" w:color="auto"/>
        <w:bottom w:val="none" w:sz="0" w:space="0" w:color="auto"/>
        <w:right w:val="none" w:sz="0" w:space="0" w:color="auto"/>
      </w:divBdr>
    </w:div>
    <w:div w:id="1146509123">
      <w:bodyDiv w:val="1"/>
      <w:marLeft w:val="0"/>
      <w:marRight w:val="0"/>
      <w:marTop w:val="0"/>
      <w:marBottom w:val="0"/>
      <w:divBdr>
        <w:top w:val="none" w:sz="0" w:space="0" w:color="auto"/>
        <w:left w:val="none" w:sz="0" w:space="0" w:color="auto"/>
        <w:bottom w:val="none" w:sz="0" w:space="0" w:color="auto"/>
        <w:right w:val="none" w:sz="0" w:space="0" w:color="auto"/>
      </w:divBdr>
    </w:div>
    <w:div w:id="1209029652">
      <w:bodyDiv w:val="1"/>
      <w:marLeft w:val="0"/>
      <w:marRight w:val="0"/>
      <w:marTop w:val="0"/>
      <w:marBottom w:val="0"/>
      <w:divBdr>
        <w:top w:val="none" w:sz="0" w:space="0" w:color="auto"/>
        <w:left w:val="none" w:sz="0" w:space="0" w:color="auto"/>
        <w:bottom w:val="none" w:sz="0" w:space="0" w:color="auto"/>
        <w:right w:val="none" w:sz="0" w:space="0" w:color="auto"/>
      </w:divBdr>
    </w:div>
    <w:div w:id="1306081464">
      <w:bodyDiv w:val="1"/>
      <w:marLeft w:val="0"/>
      <w:marRight w:val="0"/>
      <w:marTop w:val="0"/>
      <w:marBottom w:val="0"/>
      <w:divBdr>
        <w:top w:val="none" w:sz="0" w:space="0" w:color="auto"/>
        <w:left w:val="none" w:sz="0" w:space="0" w:color="auto"/>
        <w:bottom w:val="none" w:sz="0" w:space="0" w:color="auto"/>
        <w:right w:val="none" w:sz="0" w:space="0" w:color="auto"/>
      </w:divBdr>
    </w:div>
    <w:div w:id="1363944719">
      <w:bodyDiv w:val="1"/>
      <w:marLeft w:val="0"/>
      <w:marRight w:val="0"/>
      <w:marTop w:val="0"/>
      <w:marBottom w:val="0"/>
      <w:divBdr>
        <w:top w:val="none" w:sz="0" w:space="0" w:color="auto"/>
        <w:left w:val="none" w:sz="0" w:space="0" w:color="auto"/>
        <w:bottom w:val="none" w:sz="0" w:space="0" w:color="auto"/>
        <w:right w:val="none" w:sz="0" w:space="0" w:color="auto"/>
      </w:divBdr>
      <w:divsChild>
        <w:div w:id="462575344">
          <w:marLeft w:val="0"/>
          <w:marRight w:val="0"/>
          <w:marTop w:val="0"/>
          <w:marBottom w:val="0"/>
          <w:divBdr>
            <w:top w:val="none" w:sz="0" w:space="0" w:color="auto"/>
            <w:left w:val="none" w:sz="0" w:space="0" w:color="auto"/>
            <w:bottom w:val="none" w:sz="0" w:space="0" w:color="auto"/>
            <w:right w:val="none" w:sz="0" w:space="0" w:color="auto"/>
          </w:divBdr>
          <w:divsChild>
            <w:div w:id="88953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286706">
      <w:bodyDiv w:val="1"/>
      <w:marLeft w:val="0"/>
      <w:marRight w:val="0"/>
      <w:marTop w:val="0"/>
      <w:marBottom w:val="0"/>
      <w:divBdr>
        <w:top w:val="none" w:sz="0" w:space="0" w:color="auto"/>
        <w:left w:val="none" w:sz="0" w:space="0" w:color="auto"/>
        <w:bottom w:val="none" w:sz="0" w:space="0" w:color="auto"/>
        <w:right w:val="none" w:sz="0" w:space="0" w:color="auto"/>
      </w:divBdr>
    </w:div>
    <w:div w:id="1422070835">
      <w:bodyDiv w:val="1"/>
      <w:marLeft w:val="0"/>
      <w:marRight w:val="0"/>
      <w:marTop w:val="0"/>
      <w:marBottom w:val="0"/>
      <w:divBdr>
        <w:top w:val="none" w:sz="0" w:space="0" w:color="auto"/>
        <w:left w:val="none" w:sz="0" w:space="0" w:color="auto"/>
        <w:bottom w:val="none" w:sz="0" w:space="0" w:color="auto"/>
        <w:right w:val="none" w:sz="0" w:space="0" w:color="auto"/>
      </w:divBdr>
    </w:div>
    <w:div w:id="1433090838">
      <w:bodyDiv w:val="1"/>
      <w:marLeft w:val="0"/>
      <w:marRight w:val="0"/>
      <w:marTop w:val="0"/>
      <w:marBottom w:val="0"/>
      <w:divBdr>
        <w:top w:val="none" w:sz="0" w:space="0" w:color="auto"/>
        <w:left w:val="none" w:sz="0" w:space="0" w:color="auto"/>
        <w:bottom w:val="none" w:sz="0" w:space="0" w:color="auto"/>
        <w:right w:val="none" w:sz="0" w:space="0" w:color="auto"/>
      </w:divBdr>
    </w:div>
    <w:div w:id="1442800598">
      <w:bodyDiv w:val="1"/>
      <w:marLeft w:val="0"/>
      <w:marRight w:val="0"/>
      <w:marTop w:val="0"/>
      <w:marBottom w:val="0"/>
      <w:divBdr>
        <w:top w:val="none" w:sz="0" w:space="0" w:color="auto"/>
        <w:left w:val="none" w:sz="0" w:space="0" w:color="auto"/>
        <w:bottom w:val="none" w:sz="0" w:space="0" w:color="auto"/>
        <w:right w:val="none" w:sz="0" w:space="0" w:color="auto"/>
      </w:divBdr>
    </w:div>
    <w:div w:id="1510634143">
      <w:bodyDiv w:val="1"/>
      <w:marLeft w:val="0"/>
      <w:marRight w:val="0"/>
      <w:marTop w:val="0"/>
      <w:marBottom w:val="0"/>
      <w:divBdr>
        <w:top w:val="none" w:sz="0" w:space="0" w:color="auto"/>
        <w:left w:val="none" w:sz="0" w:space="0" w:color="auto"/>
        <w:bottom w:val="none" w:sz="0" w:space="0" w:color="auto"/>
        <w:right w:val="none" w:sz="0" w:space="0" w:color="auto"/>
      </w:divBdr>
    </w:div>
    <w:div w:id="1527134763">
      <w:bodyDiv w:val="1"/>
      <w:marLeft w:val="0"/>
      <w:marRight w:val="0"/>
      <w:marTop w:val="0"/>
      <w:marBottom w:val="0"/>
      <w:divBdr>
        <w:top w:val="none" w:sz="0" w:space="0" w:color="auto"/>
        <w:left w:val="none" w:sz="0" w:space="0" w:color="auto"/>
        <w:bottom w:val="none" w:sz="0" w:space="0" w:color="auto"/>
        <w:right w:val="none" w:sz="0" w:space="0" w:color="auto"/>
      </w:divBdr>
      <w:divsChild>
        <w:div w:id="1282228142">
          <w:marLeft w:val="547"/>
          <w:marRight w:val="0"/>
          <w:marTop w:val="0"/>
          <w:marBottom w:val="0"/>
          <w:divBdr>
            <w:top w:val="none" w:sz="0" w:space="0" w:color="auto"/>
            <w:left w:val="none" w:sz="0" w:space="0" w:color="auto"/>
            <w:bottom w:val="none" w:sz="0" w:space="0" w:color="auto"/>
            <w:right w:val="none" w:sz="0" w:space="0" w:color="auto"/>
          </w:divBdr>
        </w:div>
        <w:div w:id="1783768796">
          <w:marLeft w:val="547"/>
          <w:marRight w:val="0"/>
          <w:marTop w:val="0"/>
          <w:marBottom w:val="0"/>
          <w:divBdr>
            <w:top w:val="none" w:sz="0" w:space="0" w:color="auto"/>
            <w:left w:val="none" w:sz="0" w:space="0" w:color="auto"/>
            <w:bottom w:val="none" w:sz="0" w:space="0" w:color="auto"/>
            <w:right w:val="none" w:sz="0" w:space="0" w:color="auto"/>
          </w:divBdr>
        </w:div>
        <w:div w:id="878009056">
          <w:marLeft w:val="547"/>
          <w:marRight w:val="0"/>
          <w:marTop w:val="0"/>
          <w:marBottom w:val="0"/>
          <w:divBdr>
            <w:top w:val="none" w:sz="0" w:space="0" w:color="auto"/>
            <w:left w:val="none" w:sz="0" w:space="0" w:color="auto"/>
            <w:bottom w:val="none" w:sz="0" w:space="0" w:color="auto"/>
            <w:right w:val="none" w:sz="0" w:space="0" w:color="auto"/>
          </w:divBdr>
        </w:div>
        <w:div w:id="1495104253">
          <w:marLeft w:val="547"/>
          <w:marRight w:val="0"/>
          <w:marTop w:val="0"/>
          <w:marBottom w:val="0"/>
          <w:divBdr>
            <w:top w:val="none" w:sz="0" w:space="0" w:color="auto"/>
            <w:left w:val="none" w:sz="0" w:space="0" w:color="auto"/>
            <w:bottom w:val="none" w:sz="0" w:space="0" w:color="auto"/>
            <w:right w:val="none" w:sz="0" w:space="0" w:color="auto"/>
          </w:divBdr>
        </w:div>
        <w:div w:id="136261995">
          <w:marLeft w:val="1267"/>
          <w:marRight w:val="0"/>
          <w:marTop w:val="0"/>
          <w:marBottom w:val="0"/>
          <w:divBdr>
            <w:top w:val="none" w:sz="0" w:space="0" w:color="auto"/>
            <w:left w:val="none" w:sz="0" w:space="0" w:color="auto"/>
            <w:bottom w:val="none" w:sz="0" w:space="0" w:color="auto"/>
            <w:right w:val="none" w:sz="0" w:space="0" w:color="auto"/>
          </w:divBdr>
        </w:div>
        <w:div w:id="1405907959">
          <w:marLeft w:val="1267"/>
          <w:marRight w:val="0"/>
          <w:marTop w:val="0"/>
          <w:marBottom w:val="0"/>
          <w:divBdr>
            <w:top w:val="none" w:sz="0" w:space="0" w:color="auto"/>
            <w:left w:val="none" w:sz="0" w:space="0" w:color="auto"/>
            <w:bottom w:val="none" w:sz="0" w:space="0" w:color="auto"/>
            <w:right w:val="none" w:sz="0" w:space="0" w:color="auto"/>
          </w:divBdr>
        </w:div>
        <w:div w:id="392120429">
          <w:marLeft w:val="547"/>
          <w:marRight w:val="0"/>
          <w:marTop w:val="0"/>
          <w:marBottom w:val="0"/>
          <w:divBdr>
            <w:top w:val="none" w:sz="0" w:space="0" w:color="auto"/>
            <w:left w:val="none" w:sz="0" w:space="0" w:color="auto"/>
            <w:bottom w:val="none" w:sz="0" w:space="0" w:color="auto"/>
            <w:right w:val="none" w:sz="0" w:space="0" w:color="auto"/>
          </w:divBdr>
        </w:div>
        <w:div w:id="903833236">
          <w:marLeft w:val="547"/>
          <w:marRight w:val="0"/>
          <w:marTop w:val="0"/>
          <w:marBottom w:val="0"/>
          <w:divBdr>
            <w:top w:val="none" w:sz="0" w:space="0" w:color="auto"/>
            <w:left w:val="none" w:sz="0" w:space="0" w:color="auto"/>
            <w:bottom w:val="none" w:sz="0" w:space="0" w:color="auto"/>
            <w:right w:val="none" w:sz="0" w:space="0" w:color="auto"/>
          </w:divBdr>
        </w:div>
      </w:divsChild>
    </w:div>
    <w:div w:id="1546482456">
      <w:bodyDiv w:val="1"/>
      <w:marLeft w:val="0"/>
      <w:marRight w:val="0"/>
      <w:marTop w:val="0"/>
      <w:marBottom w:val="0"/>
      <w:divBdr>
        <w:top w:val="none" w:sz="0" w:space="0" w:color="auto"/>
        <w:left w:val="none" w:sz="0" w:space="0" w:color="auto"/>
        <w:bottom w:val="none" w:sz="0" w:space="0" w:color="auto"/>
        <w:right w:val="none" w:sz="0" w:space="0" w:color="auto"/>
      </w:divBdr>
    </w:div>
    <w:div w:id="1592592349">
      <w:bodyDiv w:val="1"/>
      <w:marLeft w:val="0"/>
      <w:marRight w:val="0"/>
      <w:marTop w:val="0"/>
      <w:marBottom w:val="0"/>
      <w:divBdr>
        <w:top w:val="none" w:sz="0" w:space="0" w:color="auto"/>
        <w:left w:val="none" w:sz="0" w:space="0" w:color="auto"/>
        <w:bottom w:val="none" w:sz="0" w:space="0" w:color="auto"/>
        <w:right w:val="none" w:sz="0" w:space="0" w:color="auto"/>
      </w:divBdr>
    </w:div>
    <w:div w:id="1680886687">
      <w:bodyDiv w:val="1"/>
      <w:marLeft w:val="0"/>
      <w:marRight w:val="0"/>
      <w:marTop w:val="0"/>
      <w:marBottom w:val="0"/>
      <w:divBdr>
        <w:top w:val="none" w:sz="0" w:space="0" w:color="auto"/>
        <w:left w:val="none" w:sz="0" w:space="0" w:color="auto"/>
        <w:bottom w:val="none" w:sz="0" w:space="0" w:color="auto"/>
        <w:right w:val="none" w:sz="0" w:space="0" w:color="auto"/>
      </w:divBdr>
      <w:divsChild>
        <w:div w:id="20399862">
          <w:marLeft w:val="547"/>
          <w:marRight w:val="0"/>
          <w:marTop w:val="0"/>
          <w:marBottom w:val="0"/>
          <w:divBdr>
            <w:top w:val="none" w:sz="0" w:space="0" w:color="auto"/>
            <w:left w:val="none" w:sz="0" w:space="0" w:color="auto"/>
            <w:bottom w:val="none" w:sz="0" w:space="0" w:color="auto"/>
            <w:right w:val="none" w:sz="0" w:space="0" w:color="auto"/>
          </w:divBdr>
        </w:div>
      </w:divsChild>
    </w:div>
    <w:div w:id="1690596550">
      <w:bodyDiv w:val="1"/>
      <w:marLeft w:val="0"/>
      <w:marRight w:val="0"/>
      <w:marTop w:val="0"/>
      <w:marBottom w:val="0"/>
      <w:divBdr>
        <w:top w:val="none" w:sz="0" w:space="0" w:color="auto"/>
        <w:left w:val="none" w:sz="0" w:space="0" w:color="auto"/>
        <w:bottom w:val="none" w:sz="0" w:space="0" w:color="auto"/>
        <w:right w:val="none" w:sz="0" w:space="0" w:color="auto"/>
      </w:divBdr>
    </w:div>
    <w:div w:id="1708866674">
      <w:bodyDiv w:val="1"/>
      <w:marLeft w:val="0"/>
      <w:marRight w:val="0"/>
      <w:marTop w:val="0"/>
      <w:marBottom w:val="0"/>
      <w:divBdr>
        <w:top w:val="none" w:sz="0" w:space="0" w:color="auto"/>
        <w:left w:val="none" w:sz="0" w:space="0" w:color="auto"/>
        <w:bottom w:val="none" w:sz="0" w:space="0" w:color="auto"/>
        <w:right w:val="none" w:sz="0" w:space="0" w:color="auto"/>
      </w:divBdr>
    </w:div>
    <w:div w:id="1710295955">
      <w:bodyDiv w:val="1"/>
      <w:marLeft w:val="0"/>
      <w:marRight w:val="0"/>
      <w:marTop w:val="0"/>
      <w:marBottom w:val="0"/>
      <w:divBdr>
        <w:top w:val="none" w:sz="0" w:space="0" w:color="auto"/>
        <w:left w:val="none" w:sz="0" w:space="0" w:color="auto"/>
        <w:bottom w:val="none" w:sz="0" w:space="0" w:color="auto"/>
        <w:right w:val="none" w:sz="0" w:space="0" w:color="auto"/>
      </w:divBdr>
    </w:div>
    <w:div w:id="1759673602">
      <w:bodyDiv w:val="1"/>
      <w:marLeft w:val="0"/>
      <w:marRight w:val="0"/>
      <w:marTop w:val="0"/>
      <w:marBottom w:val="0"/>
      <w:divBdr>
        <w:top w:val="none" w:sz="0" w:space="0" w:color="auto"/>
        <w:left w:val="none" w:sz="0" w:space="0" w:color="auto"/>
        <w:bottom w:val="none" w:sz="0" w:space="0" w:color="auto"/>
        <w:right w:val="none" w:sz="0" w:space="0" w:color="auto"/>
      </w:divBdr>
    </w:div>
    <w:div w:id="1765154064">
      <w:bodyDiv w:val="1"/>
      <w:marLeft w:val="0"/>
      <w:marRight w:val="0"/>
      <w:marTop w:val="0"/>
      <w:marBottom w:val="0"/>
      <w:divBdr>
        <w:top w:val="none" w:sz="0" w:space="0" w:color="auto"/>
        <w:left w:val="none" w:sz="0" w:space="0" w:color="auto"/>
        <w:bottom w:val="none" w:sz="0" w:space="0" w:color="auto"/>
        <w:right w:val="none" w:sz="0" w:space="0" w:color="auto"/>
      </w:divBdr>
    </w:div>
    <w:div w:id="1765418167">
      <w:bodyDiv w:val="1"/>
      <w:marLeft w:val="0"/>
      <w:marRight w:val="0"/>
      <w:marTop w:val="0"/>
      <w:marBottom w:val="0"/>
      <w:divBdr>
        <w:top w:val="none" w:sz="0" w:space="0" w:color="auto"/>
        <w:left w:val="none" w:sz="0" w:space="0" w:color="auto"/>
        <w:bottom w:val="none" w:sz="0" w:space="0" w:color="auto"/>
        <w:right w:val="none" w:sz="0" w:space="0" w:color="auto"/>
      </w:divBdr>
      <w:divsChild>
        <w:div w:id="1711491571">
          <w:marLeft w:val="547"/>
          <w:marRight w:val="0"/>
          <w:marTop w:val="0"/>
          <w:marBottom w:val="0"/>
          <w:divBdr>
            <w:top w:val="none" w:sz="0" w:space="0" w:color="auto"/>
            <w:left w:val="none" w:sz="0" w:space="0" w:color="auto"/>
            <w:bottom w:val="none" w:sz="0" w:space="0" w:color="auto"/>
            <w:right w:val="none" w:sz="0" w:space="0" w:color="auto"/>
          </w:divBdr>
        </w:div>
        <w:div w:id="70933635">
          <w:marLeft w:val="547"/>
          <w:marRight w:val="0"/>
          <w:marTop w:val="0"/>
          <w:marBottom w:val="0"/>
          <w:divBdr>
            <w:top w:val="none" w:sz="0" w:space="0" w:color="auto"/>
            <w:left w:val="none" w:sz="0" w:space="0" w:color="auto"/>
            <w:bottom w:val="none" w:sz="0" w:space="0" w:color="auto"/>
            <w:right w:val="none" w:sz="0" w:space="0" w:color="auto"/>
          </w:divBdr>
        </w:div>
        <w:div w:id="225604234">
          <w:marLeft w:val="547"/>
          <w:marRight w:val="0"/>
          <w:marTop w:val="0"/>
          <w:marBottom w:val="0"/>
          <w:divBdr>
            <w:top w:val="none" w:sz="0" w:space="0" w:color="auto"/>
            <w:left w:val="none" w:sz="0" w:space="0" w:color="auto"/>
            <w:bottom w:val="none" w:sz="0" w:space="0" w:color="auto"/>
            <w:right w:val="none" w:sz="0" w:space="0" w:color="auto"/>
          </w:divBdr>
        </w:div>
        <w:div w:id="1657418420">
          <w:marLeft w:val="1267"/>
          <w:marRight w:val="0"/>
          <w:marTop w:val="0"/>
          <w:marBottom w:val="0"/>
          <w:divBdr>
            <w:top w:val="none" w:sz="0" w:space="0" w:color="auto"/>
            <w:left w:val="none" w:sz="0" w:space="0" w:color="auto"/>
            <w:bottom w:val="none" w:sz="0" w:space="0" w:color="auto"/>
            <w:right w:val="none" w:sz="0" w:space="0" w:color="auto"/>
          </w:divBdr>
        </w:div>
        <w:div w:id="383798677">
          <w:marLeft w:val="1267"/>
          <w:marRight w:val="0"/>
          <w:marTop w:val="0"/>
          <w:marBottom w:val="0"/>
          <w:divBdr>
            <w:top w:val="none" w:sz="0" w:space="0" w:color="auto"/>
            <w:left w:val="none" w:sz="0" w:space="0" w:color="auto"/>
            <w:bottom w:val="none" w:sz="0" w:space="0" w:color="auto"/>
            <w:right w:val="none" w:sz="0" w:space="0" w:color="auto"/>
          </w:divBdr>
        </w:div>
        <w:div w:id="847328559">
          <w:marLeft w:val="547"/>
          <w:marRight w:val="0"/>
          <w:marTop w:val="0"/>
          <w:marBottom w:val="0"/>
          <w:divBdr>
            <w:top w:val="none" w:sz="0" w:space="0" w:color="auto"/>
            <w:left w:val="none" w:sz="0" w:space="0" w:color="auto"/>
            <w:bottom w:val="none" w:sz="0" w:space="0" w:color="auto"/>
            <w:right w:val="none" w:sz="0" w:space="0" w:color="auto"/>
          </w:divBdr>
        </w:div>
      </w:divsChild>
    </w:div>
    <w:div w:id="1775517409">
      <w:bodyDiv w:val="1"/>
      <w:marLeft w:val="0"/>
      <w:marRight w:val="0"/>
      <w:marTop w:val="0"/>
      <w:marBottom w:val="0"/>
      <w:divBdr>
        <w:top w:val="none" w:sz="0" w:space="0" w:color="auto"/>
        <w:left w:val="none" w:sz="0" w:space="0" w:color="auto"/>
        <w:bottom w:val="none" w:sz="0" w:space="0" w:color="auto"/>
        <w:right w:val="none" w:sz="0" w:space="0" w:color="auto"/>
      </w:divBdr>
    </w:div>
    <w:div w:id="1788543217">
      <w:bodyDiv w:val="1"/>
      <w:marLeft w:val="0"/>
      <w:marRight w:val="0"/>
      <w:marTop w:val="0"/>
      <w:marBottom w:val="0"/>
      <w:divBdr>
        <w:top w:val="none" w:sz="0" w:space="0" w:color="auto"/>
        <w:left w:val="none" w:sz="0" w:space="0" w:color="auto"/>
        <w:bottom w:val="none" w:sz="0" w:space="0" w:color="auto"/>
        <w:right w:val="none" w:sz="0" w:space="0" w:color="auto"/>
      </w:divBdr>
    </w:div>
    <w:div w:id="1808280743">
      <w:bodyDiv w:val="1"/>
      <w:marLeft w:val="0"/>
      <w:marRight w:val="0"/>
      <w:marTop w:val="0"/>
      <w:marBottom w:val="0"/>
      <w:divBdr>
        <w:top w:val="none" w:sz="0" w:space="0" w:color="auto"/>
        <w:left w:val="none" w:sz="0" w:space="0" w:color="auto"/>
        <w:bottom w:val="none" w:sz="0" w:space="0" w:color="auto"/>
        <w:right w:val="none" w:sz="0" w:space="0" w:color="auto"/>
      </w:divBdr>
    </w:div>
    <w:div w:id="1828814009">
      <w:bodyDiv w:val="1"/>
      <w:marLeft w:val="0"/>
      <w:marRight w:val="0"/>
      <w:marTop w:val="0"/>
      <w:marBottom w:val="0"/>
      <w:divBdr>
        <w:top w:val="none" w:sz="0" w:space="0" w:color="auto"/>
        <w:left w:val="none" w:sz="0" w:space="0" w:color="auto"/>
        <w:bottom w:val="none" w:sz="0" w:space="0" w:color="auto"/>
        <w:right w:val="none" w:sz="0" w:space="0" w:color="auto"/>
      </w:divBdr>
    </w:div>
    <w:div w:id="1901939088">
      <w:bodyDiv w:val="1"/>
      <w:marLeft w:val="0"/>
      <w:marRight w:val="0"/>
      <w:marTop w:val="0"/>
      <w:marBottom w:val="0"/>
      <w:divBdr>
        <w:top w:val="none" w:sz="0" w:space="0" w:color="auto"/>
        <w:left w:val="none" w:sz="0" w:space="0" w:color="auto"/>
        <w:bottom w:val="none" w:sz="0" w:space="0" w:color="auto"/>
        <w:right w:val="none" w:sz="0" w:space="0" w:color="auto"/>
      </w:divBdr>
    </w:div>
    <w:div w:id="2049135070">
      <w:bodyDiv w:val="1"/>
      <w:marLeft w:val="0"/>
      <w:marRight w:val="0"/>
      <w:marTop w:val="0"/>
      <w:marBottom w:val="0"/>
      <w:divBdr>
        <w:top w:val="none" w:sz="0" w:space="0" w:color="auto"/>
        <w:left w:val="none" w:sz="0" w:space="0" w:color="auto"/>
        <w:bottom w:val="none" w:sz="0" w:space="0" w:color="auto"/>
        <w:right w:val="none" w:sz="0" w:space="0" w:color="auto"/>
      </w:divBdr>
    </w:div>
    <w:div w:id="2057849915">
      <w:bodyDiv w:val="1"/>
      <w:marLeft w:val="0"/>
      <w:marRight w:val="0"/>
      <w:marTop w:val="0"/>
      <w:marBottom w:val="0"/>
      <w:divBdr>
        <w:top w:val="none" w:sz="0" w:space="0" w:color="auto"/>
        <w:left w:val="none" w:sz="0" w:space="0" w:color="auto"/>
        <w:bottom w:val="none" w:sz="0" w:space="0" w:color="auto"/>
        <w:right w:val="none" w:sz="0" w:space="0" w:color="auto"/>
      </w:divBdr>
    </w:div>
    <w:div w:id="2066250196">
      <w:bodyDiv w:val="1"/>
      <w:marLeft w:val="0"/>
      <w:marRight w:val="0"/>
      <w:marTop w:val="0"/>
      <w:marBottom w:val="0"/>
      <w:divBdr>
        <w:top w:val="none" w:sz="0" w:space="0" w:color="auto"/>
        <w:left w:val="none" w:sz="0" w:space="0" w:color="auto"/>
        <w:bottom w:val="none" w:sz="0" w:space="0" w:color="auto"/>
        <w:right w:val="none" w:sz="0" w:space="0" w:color="auto"/>
      </w:divBdr>
    </w:div>
    <w:div w:id="2079739934">
      <w:bodyDiv w:val="1"/>
      <w:marLeft w:val="0"/>
      <w:marRight w:val="0"/>
      <w:marTop w:val="0"/>
      <w:marBottom w:val="0"/>
      <w:divBdr>
        <w:top w:val="none" w:sz="0" w:space="0" w:color="auto"/>
        <w:left w:val="none" w:sz="0" w:space="0" w:color="auto"/>
        <w:bottom w:val="none" w:sz="0" w:space="0" w:color="auto"/>
        <w:right w:val="none" w:sz="0" w:space="0" w:color="auto"/>
      </w:divBdr>
    </w:div>
    <w:div w:id="2118090208">
      <w:bodyDiv w:val="1"/>
      <w:marLeft w:val="0"/>
      <w:marRight w:val="0"/>
      <w:marTop w:val="0"/>
      <w:marBottom w:val="0"/>
      <w:divBdr>
        <w:top w:val="none" w:sz="0" w:space="0" w:color="auto"/>
        <w:left w:val="none" w:sz="0" w:space="0" w:color="auto"/>
        <w:bottom w:val="none" w:sz="0" w:space="0" w:color="auto"/>
        <w:right w:val="none" w:sz="0" w:space="0" w:color="auto"/>
      </w:divBdr>
    </w:div>
    <w:div w:id="2123722643">
      <w:bodyDiv w:val="1"/>
      <w:marLeft w:val="0"/>
      <w:marRight w:val="0"/>
      <w:marTop w:val="0"/>
      <w:marBottom w:val="0"/>
      <w:divBdr>
        <w:top w:val="none" w:sz="0" w:space="0" w:color="auto"/>
        <w:left w:val="none" w:sz="0" w:space="0" w:color="auto"/>
        <w:bottom w:val="none" w:sz="0" w:space="0" w:color="auto"/>
        <w:right w:val="none" w:sz="0" w:space="0" w:color="auto"/>
      </w:divBdr>
    </w:div>
    <w:div w:id="2132088092">
      <w:bodyDiv w:val="1"/>
      <w:marLeft w:val="0"/>
      <w:marRight w:val="0"/>
      <w:marTop w:val="0"/>
      <w:marBottom w:val="0"/>
      <w:divBdr>
        <w:top w:val="none" w:sz="0" w:space="0" w:color="auto"/>
        <w:left w:val="none" w:sz="0" w:space="0" w:color="auto"/>
        <w:bottom w:val="none" w:sz="0" w:space="0" w:color="auto"/>
        <w:right w:val="none" w:sz="0" w:space="0" w:color="auto"/>
      </w:divBdr>
    </w:div>
    <w:div w:id="2137867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xilinx.com/" TargetMode="External"/><Relationship Id="rId117" Type="http://schemas.openxmlformats.org/officeDocument/2006/relationships/hyperlink" Target="https://github.com/nintex00/cmods7/blob/main/firmware/source_files/generic_reg_array.vhd" TargetMode="External"/><Relationship Id="rId21" Type="http://schemas.openxmlformats.org/officeDocument/2006/relationships/hyperlink" Target="https://www.digikey.com/en/products/detail/macronix/MX25L3233FZBI-08G/7796735" TargetMode="External"/><Relationship Id="rId42" Type="http://schemas.openxmlformats.org/officeDocument/2006/relationships/image" Target="media/image7.png"/><Relationship Id="rId47" Type="http://schemas.openxmlformats.org/officeDocument/2006/relationships/image" Target="media/image11.png"/><Relationship Id="rId63" Type="http://schemas.openxmlformats.org/officeDocument/2006/relationships/image" Target="media/image27.png"/><Relationship Id="rId68" Type="http://schemas.openxmlformats.org/officeDocument/2006/relationships/image" Target="media/image30.png"/><Relationship Id="rId84" Type="http://schemas.openxmlformats.org/officeDocument/2006/relationships/hyperlink" Target="https://www.ti.com/lit/ds/symlink/dac121s101.pdf" TargetMode="External"/><Relationship Id="rId89" Type="http://schemas.openxmlformats.org/officeDocument/2006/relationships/image" Target="media/image44.png"/><Relationship Id="rId112" Type="http://schemas.openxmlformats.org/officeDocument/2006/relationships/image" Target="media/image56.png"/><Relationship Id="rId16" Type="http://schemas.openxmlformats.org/officeDocument/2006/relationships/hyperlink" Target="https://www.amazon.com/Converter-Module-Mutual-Conversion-Indicator/dp/B0B6PBCD7T/ref=sr_1_2?crid=1V1GOA0DRY4CE&amp;keywords=RS422+to+TTL+Converter%2C+3.3V+Level+Converter+Module+Mutual+Conversion+with+Indicator+Light&amp;qid=1680411773&amp;s=electronics&amp;sprefix=rs422+to+ttl+converter%2C+3.3v+level+converter+module+mutual+conversion+with+indicator+light%2Celectronics%2C197&amp;sr=1-2" TargetMode="External"/><Relationship Id="rId107" Type="http://schemas.openxmlformats.org/officeDocument/2006/relationships/image" Target="media/image51.png"/><Relationship Id="rId11" Type="http://schemas.openxmlformats.org/officeDocument/2006/relationships/hyperlink" Target="mailto:nintex00@gmail.com" TargetMode="External"/><Relationship Id="rId32" Type="http://schemas.openxmlformats.org/officeDocument/2006/relationships/hyperlink" Target="https://github.com/nintex00/cmods7/blob/main/presentations/Version%20Control.pptx" TargetMode="External"/><Relationship Id="rId37" Type="http://schemas.openxmlformats.org/officeDocument/2006/relationships/image" Target="media/image5.png"/><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6.png"/><Relationship Id="rId79" Type="http://schemas.openxmlformats.org/officeDocument/2006/relationships/hyperlink" Target="https://www.amazon.com/Converter-Module-Mutual-Conversion-Indicator/dp/B0B6PBCD7T/ref=sr_1_2?crid=1V1GOA0DRY4CE&amp;keywords=RS422+to+TTL+Converter%2C+3.3V+Level+Converter+Module+Mutual+Conversion+with+Indicator+Light&amp;qid=1680411773&amp;s=electronics&amp;sprefix=rs422+to+ttl+converter%2C+3.3v+level+converter+module+mutual+conversion+with+indicator+light%2Celectronics%2C197&amp;sr=1-2" TargetMode="External"/><Relationship Id="rId102" Type="http://schemas.openxmlformats.org/officeDocument/2006/relationships/image" Target="media/image48.png"/><Relationship Id="rId5" Type="http://schemas.openxmlformats.org/officeDocument/2006/relationships/numbering" Target="numbering.xml"/><Relationship Id="rId90" Type="http://schemas.openxmlformats.org/officeDocument/2006/relationships/chart" Target="charts/chart1.xml"/><Relationship Id="rId95" Type="http://schemas.openxmlformats.org/officeDocument/2006/relationships/hyperlink" Target="https://github.com/nintex00/cmods7/blob/main/diagrams/CMODS7%20Firmware%20Hierarchy.pdf" TargetMode="External"/><Relationship Id="rId22" Type="http://schemas.openxmlformats.org/officeDocument/2006/relationships/hyperlink" Target="https://git-scm.com/downloads" TargetMode="External"/><Relationship Id="rId27" Type="http://schemas.openxmlformats.org/officeDocument/2006/relationships/hyperlink" Target="https://www.xilinx.com/support/download/index.html/content/xilinx/en/downloadNav/vivado-design-tools/archive.html" TargetMode="External"/><Relationship Id="rId43" Type="http://schemas.openxmlformats.org/officeDocument/2006/relationships/hyperlink" Target="https://github.com/Digilent/vivado-boards/tree/master/new/board_files" TargetMode="External"/><Relationship Id="rId48" Type="http://schemas.openxmlformats.org/officeDocument/2006/relationships/image" Target="media/image12.png"/><Relationship Id="rId64" Type="http://schemas.openxmlformats.org/officeDocument/2006/relationships/image" Target="media/image28.png"/><Relationship Id="rId69" Type="http://schemas.openxmlformats.org/officeDocument/2006/relationships/image" Target="media/image31.png"/><Relationship Id="rId113" Type="http://schemas.openxmlformats.org/officeDocument/2006/relationships/image" Target="media/image57.png"/><Relationship Id="rId118" Type="http://schemas.openxmlformats.org/officeDocument/2006/relationships/header" Target="header1.xml"/><Relationship Id="rId80" Type="http://schemas.openxmlformats.org/officeDocument/2006/relationships/hyperlink" Target="https://www.digikey.com/en/products/detail/maxlinear-inc/SP3490EN-L/2411079" TargetMode="External"/><Relationship Id="rId85" Type="http://schemas.openxmlformats.org/officeDocument/2006/relationships/image" Target="media/image41.png"/><Relationship Id="rId12" Type="http://schemas.openxmlformats.org/officeDocument/2006/relationships/hyperlink" Target="https://www.amazon.com/Circuit-Design-VHDL-MIT-Press/dp/0262042649/ref=asc_df_0262042649/?tag=hyprod-20&amp;linkCode=df0&amp;hvadid=459640465657&amp;hvpos=&amp;hvnetw=g&amp;hvrand=432210393415391141&amp;hvpone=&amp;hvptwo=&amp;hvqmt=&amp;hvdev=c&amp;hvdvcmdl=&amp;hvlocint=&amp;hvlocphy=9032048&amp;hvtargid=pla-902588638796&amp;psc=1" TargetMode="External"/><Relationship Id="rId17" Type="http://schemas.openxmlformats.org/officeDocument/2006/relationships/image" Target="media/image1.png"/><Relationship Id="rId33" Type="http://schemas.openxmlformats.org/officeDocument/2006/relationships/hyperlink" Target="https://www.amazon.com/Converter-Module-Mutual-Conversion-Indicator/dp/B0B6PBCD7T/ref=sr_1_2?crid=1V1GOA0DRY4CE&amp;keywords=RS422+to+TTL+Converter%2C+3.3V+Level+Converter+Module+Mutual+Conversion+with+Indicator+Light&amp;qid=1680411773&amp;s=electronics&amp;sprefix=rs422+to+ttl+converter%2C+3.3v+level+converter+module+mutual+conversion+with+indicator+light%2Celectronics%2C197&amp;sr=1-2" TargetMode="External"/><Relationship Id="rId38" Type="http://schemas.openxmlformats.org/officeDocument/2006/relationships/image" Target="media/image6.png"/><Relationship Id="rId59" Type="http://schemas.openxmlformats.org/officeDocument/2006/relationships/image" Target="media/image23.png"/><Relationship Id="rId103" Type="http://schemas.openxmlformats.org/officeDocument/2006/relationships/image" Target="media/image49.png"/><Relationship Id="rId108" Type="http://schemas.openxmlformats.org/officeDocument/2006/relationships/image" Target="media/image52.png"/><Relationship Id="rId54" Type="http://schemas.openxmlformats.org/officeDocument/2006/relationships/image" Target="media/image18.png"/><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chart" Target="charts/chart2.xml"/><Relationship Id="rId96" Type="http://schemas.openxmlformats.org/officeDocument/2006/relationships/hyperlink" Target="https://www.digikey.com/en/products/detail/bourns-inc/PDB181-K420K-103A2/2564743"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notepad-plus-plus.org/" TargetMode="External"/><Relationship Id="rId28" Type="http://schemas.openxmlformats.org/officeDocument/2006/relationships/image" Target="media/image2.png"/><Relationship Id="rId49" Type="http://schemas.openxmlformats.org/officeDocument/2006/relationships/image" Target="media/image13.png"/><Relationship Id="rId114" Type="http://schemas.openxmlformats.org/officeDocument/2006/relationships/hyperlink" Target="https://github.com/nintex00/cmods7/blob/main/firmware/source_files/tmr.vhd" TargetMode="External"/><Relationship Id="rId119" Type="http://schemas.openxmlformats.org/officeDocument/2006/relationships/footer" Target="footer1.xml"/><Relationship Id="rId44" Type="http://schemas.openxmlformats.org/officeDocument/2006/relationships/image" Target="media/image8.png"/><Relationship Id="rId60" Type="http://schemas.openxmlformats.org/officeDocument/2006/relationships/image" Target="media/image24.png"/><Relationship Id="rId65" Type="http://schemas.openxmlformats.org/officeDocument/2006/relationships/image" Target="media/image29.png"/><Relationship Id="rId81" Type="http://schemas.openxmlformats.org/officeDocument/2006/relationships/hyperlink" Target="https://digilent.com/shop/pmod-da2-two-12-bit-d-a-outputs/" TargetMode="External"/><Relationship Id="rId86" Type="http://schemas.openxmlformats.org/officeDocument/2006/relationships/hyperlink" Target="CEM-1203(42)"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amazon.com/FPGA-Prototyping-VHDL-Examples-Spartan-3/dp/0470185317/ref=asc_df_0470185317/?tag=hyprod-20&amp;linkCode=df0&amp;hvadid=266396064900&amp;hvpos=&amp;hvnetw=g&amp;hvrand=1800217189823067967&amp;hvpone=&amp;hvptwo=&amp;hvqmt=&amp;hvdev=c&amp;hvdvcmdl=&amp;hvlocint=&amp;hvlocphy=9032048&amp;hvtargid=pla-451973043262&amp;psc=1" TargetMode="External"/><Relationship Id="rId18" Type="http://schemas.openxmlformats.org/officeDocument/2006/relationships/hyperlink" Target="https://digilent.com/shop/cmod-s7-breadboardable-spartan-7-fpga-module/" TargetMode="External"/><Relationship Id="rId39" Type="http://schemas.openxmlformats.org/officeDocument/2006/relationships/hyperlink" Target="https://github.com/Digilent/Cmod-S7-25-OOB/blob/master/src/constraints/Cmod-S7-25-Master.xdc" TargetMode="External"/><Relationship Id="rId109" Type="http://schemas.openxmlformats.org/officeDocument/2006/relationships/image" Target="media/image53.png"/><Relationship Id="rId34" Type="http://schemas.openxmlformats.org/officeDocument/2006/relationships/hyperlink" Target="https://www.amazon.com/Power-Connector-Female-Adapter-Camera/dp/B07C61434H/ref=sr_1_1_sspa?crid=1PYAG1TFDWXWJ&amp;keywords=power+connector+barrel&amp;qid=1681179910&amp;s=electronics&amp;sprefix=power+connector+barrel%2Celectronics%2C283&amp;sr=1-1-spons&amp;psc=1&amp;spLa=ZW5jcnlwdGVkUXVhbGlmaWVyPUEyQ1ZRS01OQzhDM1hNJmVuY3J5cHRlZElkPUEwNDM3Mjk1MUgzMjdEWjZZNVlCNSZlbmNyeXB0ZWRBZElkPUEwMzY3MDgwM0hBT1AzRlg3QURMMCZ3aWRnZXROYW1lPXNwX2F0ZiZhY3Rpb249Y2xpY2tSZWRpcmVjdCZkb05vdExvZ0NsaWNrPXRydWU=" TargetMode="External"/><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38.png"/><Relationship Id="rId97" Type="http://schemas.openxmlformats.org/officeDocument/2006/relationships/image" Target="media/image46.emf"/><Relationship Id="rId104" Type="http://schemas.openxmlformats.org/officeDocument/2006/relationships/hyperlink" Target="https://github.com/nintex00/cmods7/blob/main/firmware/bram_files/init_bram_data.coe" TargetMode="External"/><Relationship Id="rId120"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3.png"/><Relationship Id="rId92" Type="http://schemas.openxmlformats.org/officeDocument/2006/relationships/chart" Target="charts/chart3.xml"/><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hyperlink" Target="https://www.anaconda.com/products/distribution" TargetMode="External"/><Relationship Id="rId40" Type="http://schemas.openxmlformats.org/officeDocument/2006/relationships/hyperlink" Target="https://www.xilinx.com/products/silicon-devices/fpga/spartan-7.html" TargetMode="External"/><Relationship Id="rId45" Type="http://schemas.openxmlformats.org/officeDocument/2006/relationships/image" Target="media/image9.png"/><Relationship Id="rId66" Type="http://schemas.openxmlformats.org/officeDocument/2006/relationships/hyperlink" Target="https://mybitbucket.llnl.gov/users/funsten1/repos/cmods7_project/browse/presentations/How%20to%20ILA.pptx" TargetMode="External"/><Relationship Id="rId87" Type="http://schemas.openxmlformats.org/officeDocument/2006/relationships/image" Target="media/image42.png"/><Relationship Id="rId110" Type="http://schemas.openxmlformats.org/officeDocument/2006/relationships/image" Target="media/image54.png"/><Relationship Id="rId115" Type="http://schemas.openxmlformats.org/officeDocument/2006/relationships/image" Target="media/image58.png"/><Relationship Id="rId61" Type="http://schemas.openxmlformats.org/officeDocument/2006/relationships/image" Target="media/image25.png"/><Relationship Id="rId82" Type="http://schemas.openxmlformats.org/officeDocument/2006/relationships/hyperlink" Target="https://digilent.com/reference/pmod/pmodda2/reference-manual?redirect=1" TargetMode="External"/><Relationship Id="rId19" Type="http://schemas.openxmlformats.org/officeDocument/2006/relationships/hyperlink" Target="https://digilent.com/reference/programmable-logic/cmod-s7/reference-manual?redirect=1" TargetMode="External"/><Relationship Id="rId14" Type="http://schemas.openxmlformats.org/officeDocument/2006/relationships/hyperlink" Target="https://digilent.com/shop/cmod-s7-breadboardable-spartan-7-fpga-module/" TargetMode="External"/><Relationship Id="rId30" Type="http://schemas.openxmlformats.org/officeDocument/2006/relationships/hyperlink" Target="mailto:nintex00@gmail.com" TargetMode="External"/><Relationship Id="rId35" Type="http://schemas.openxmlformats.org/officeDocument/2006/relationships/hyperlink" Target="https://www.amazon.com/Power-Supply-Adapter-Cable-Arduino/dp/B0852JLTL9/ref=sr_1_1_sspa?crid=14L6MAZZ1IKSU&amp;keywords=5+V+2A+power+adapter&amp;qid=1681180030&amp;s=electronics&amp;sprefix=5v+2a+power+adapter%2Celectronics%2C186&amp;sr=1-1-spons&amp;psc=1&amp;spLa=ZW5jcnlwdGVkUXVhbGlmaWVyPUEyMU5WQkUyNUFLVVUzJmVuY3J5cHRlZElkPUEwNjA4MDg1MkxHRzM5SVEyTzBVUiZlbmNyeXB0ZWRBZElkPUEwOTUxMjA5VDdRV0ZENkVKTDcwJndpZGdldE5hbWU9c3BfYXRmJmFjdGlvbj1jbGlja1JlZGlyZWN0JmRvTm90TG9nQ2xpY2s9dHJ1ZQ==" TargetMode="External"/><Relationship Id="rId56" Type="http://schemas.openxmlformats.org/officeDocument/2006/relationships/image" Target="media/image20.png"/><Relationship Id="rId77" Type="http://schemas.openxmlformats.org/officeDocument/2006/relationships/hyperlink" Target="https://forum.digikey.com/t/uart-vhdl/12670" TargetMode="External"/><Relationship Id="rId100" Type="http://schemas.openxmlformats.org/officeDocument/2006/relationships/hyperlink" Target="https://www.digikey.com/en/products/detail/amd-xilinx/XC7S25-1CSGA225C/8040779" TargetMode="External"/><Relationship Id="rId105" Type="http://schemas.openxmlformats.org/officeDocument/2006/relationships/hyperlink" Target="https://github.com/nintex00/cmods7/blob/main/software/write_init_bram.py" TargetMode="External"/><Relationship Id="rId8" Type="http://schemas.openxmlformats.org/officeDocument/2006/relationships/webSettings" Target="webSettings.xml"/><Relationship Id="rId51" Type="http://schemas.openxmlformats.org/officeDocument/2006/relationships/image" Target="media/image15.png"/><Relationship Id="rId72" Type="http://schemas.openxmlformats.org/officeDocument/2006/relationships/image" Target="media/image34.png"/><Relationship Id="rId93" Type="http://schemas.openxmlformats.org/officeDocument/2006/relationships/hyperlink" Target="https://github.com/nintex00/cmods7/blob/main/diagrams/CMODS7%20Firmware%20Hierarchy.pdf" TargetMode="External"/><Relationship Id="rId98" Type="http://schemas.openxmlformats.org/officeDocument/2006/relationships/package" Target="embeddings/Microsoft_Visio_Drawing.vsdx"/><Relationship Id="rId121" Type="http://schemas.openxmlformats.org/officeDocument/2006/relationships/glossaryDocument" Target="glossary/document.xml"/><Relationship Id="rId3" Type="http://schemas.openxmlformats.org/officeDocument/2006/relationships/customXml" Target="../customXml/item3.xml"/><Relationship Id="rId25" Type="http://schemas.openxmlformats.org/officeDocument/2006/relationships/hyperlink" Target="https://imagej.nih.gov/ij/download.html" TargetMode="External"/><Relationship Id="rId46" Type="http://schemas.openxmlformats.org/officeDocument/2006/relationships/image" Target="media/image10.png"/><Relationship Id="rId67" Type="http://schemas.openxmlformats.org/officeDocument/2006/relationships/hyperlink" Target="https://www.digikey.com/en/products/detail/macronix/MX25L3233FZBI-08G/7796735" TargetMode="External"/><Relationship Id="rId116" Type="http://schemas.openxmlformats.org/officeDocument/2006/relationships/hyperlink" Target="https://github.com/nintex00/cmods7/blob/main/firmware/source_files/hamming_encoding.vhd" TargetMode="External"/><Relationship Id="rId20" Type="http://schemas.openxmlformats.org/officeDocument/2006/relationships/hyperlink" Target="https://s3-us-west-2.amazonaws.com/digilent/resources/programmable-logic/cmod-s7/Cmod+S7_sch-public.pdf" TargetMode="External"/><Relationship Id="rId41" Type="http://schemas.openxmlformats.org/officeDocument/2006/relationships/hyperlink" Target="https://docs.xilinx.com/v/u/en-US/ug475_7Series_Pkg_Pinout" TargetMode="External"/><Relationship Id="rId62" Type="http://schemas.openxmlformats.org/officeDocument/2006/relationships/image" Target="media/image26.png"/><Relationship Id="rId83" Type="http://schemas.openxmlformats.org/officeDocument/2006/relationships/image" Target="media/image40.png"/><Relationship Id="rId88" Type="http://schemas.openxmlformats.org/officeDocument/2006/relationships/image" Target="media/image43.png"/><Relationship Id="rId111" Type="http://schemas.openxmlformats.org/officeDocument/2006/relationships/image" Target="media/image55.png"/><Relationship Id="rId15" Type="http://schemas.openxmlformats.org/officeDocument/2006/relationships/hyperlink" Target="https://www.digikey.com/en/products/detail/amd-xilinx/XC7S25-1CSGA225C/8040779" TargetMode="External"/><Relationship Id="rId36" Type="http://schemas.openxmlformats.org/officeDocument/2006/relationships/image" Target="media/image4.png"/><Relationship Id="rId57" Type="http://schemas.openxmlformats.org/officeDocument/2006/relationships/image" Target="media/image21.png"/><Relationship Id="rId106" Type="http://schemas.openxmlformats.org/officeDocument/2006/relationships/image" Target="media/image50.png"/><Relationship Id="rId10" Type="http://schemas.openxmlformats.org/officeDocument/2006/relationships/endnotes" Target="endnotes.xml"/><Relationship Id="rId31" Type="http://schemas.openxmlformats.org/officeDocument/2006/relationships/hyperlink" Target="https://github.com/nintex00/cmods7" TargetMode="External"/><Relationship Id="rId52" Type="http://schemas.openxmlformats.org/officeDocument/2006/relationships/image" Target="media/image16.png"/><Relationship Id="rId73" Type="http://schemas.openxmlformats.org/officeDocument/2006/relationships/image" Target="media/image35.png"/><Relationship Id="rId78" Type="http://schemas.openxmlformats.org/officeDocument/2006/relationships/image" Target="media/image39.png"/><Relationship Id="rId94" Type="http://schemas.openxmlformats.org/officeDocument/2006/relationships/image" Target="media/image45.wmf"/><Relationship Id="rId99" Type="http://schemas.openxmlformats.org/officeDocument/2006/relationships/image" Target="media/image47.png"/><Relationship Id="rId101" Type="http://schemas.openxmlformats.org/officeDocument/2006/relationships/hyperlink" Target="https://docs.xilinx.com/v/u/en-US/ug475_7Series_Pkg_Pinout" TargetMode="External"/><Relationship Id="rId1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funsten1\Downloads\cmods7_project\software\xadc_dump.csv"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funsten1\Downloads\cmods7_project\software\xadc_dump.csv"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funsten1\Downloads\cmods7_project\software\xadc_dump.csv"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emperature (degrees C) vs. Time (Se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xadc_dump!$D$1</c:f>
              <c:strCache>
                <c:ptCount val="1"/>
                <c:pt idx="0">
                  <c:v>Temperature (degrees C)</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xadc_dump!$B$2:$B$121</c:f>
              <c:numCache>
                <c:formatCode>General</c:formatCode>
                <c:ptCount val="12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numCache>
            </c:numRef>
          </c:xVal>
          <c:yVal>
            <c:numRef>
              <c:f>xadc_dump!$D$2:$D$121</c:f>
              <c:numCache>
                <c:formatCode>General</c:formatCode>
                <c:ptCount val="120"/>
                <c:pt idx="0">
                  <c:v>28.299890136718702</c:v>
                </c:pt>
                <c:pt idx="1">
                  <c:v>30.0224609375</c:v>
                </c:pt>
                <c:pt idx="2">
                  <c:v>29.653338623046899</c:v>
                </c:pt>
                <c:pt idx="3">
                  <c:v>30.391583251953101</c:v>
                </c:pt>
                <c:pt idx="4">
                  <c:v>29.776379394531201</c:v>
                </c:pt>
                <c:pt idx="5">
                  <c:v>29.776379394531201</c:v>
                </c:pt>
                <c:pt idx="6">
                  <c:v>29.776379394531201</c:v>
                </c:pt>
                <c:pt idx="7">
                  <c:v>30.2685424804687</c:v>
                </c:pt>
                <c:pt idx="8">
                  <c:v>29.653338623046899</c:v>
                </c:pt>
                <c:pt idx="9">
                  <c:v>29.899420166015599</c:v>
                </c:pt>
                <c:pt idx="10">
                  <c:v>29.4072570800781</c:v>
                </c:pt>
                <c:pt idx="11">
                  <c:v>30.145501708984298</c:v>
                </c:pt>
                <c:pt idx="12">
                  <c:v>30.2685424804687</c:v>
                </c:pt>
                <c:pt idx="13">
                  <c:v>30.145501708984298</c:v>
                </c:pt>
                <c:pt idx="14">
                  <c:v>30.2685424804687</c:v>
                </c:pt>
                <c:pt idx="15">
                  <c:v>29.4072570800781</c:v>
                </c:pt>
                <c:pt idx="16">
                  <c:v>30.2685424804687</c:v>
                </c:pt>
                <c:pt idx="17">
                  <c:v>30.2685424804687</c:v>
                </c:pt>
                <c:pt idx="18">
                  <c:v>30.0224609375</c:v>
                </c:pt>
                <c:pt idx="19">
                  <c:v>30.145501708984298</c:v>
                </c:pt>
                <c:pt idx="20">
                  <c:v>30.145501708984298</c:v>
                </c:pt>
                <c:pt idx="21">
                  <c:v>29.530297851562501</c:v>
                </c:pt>
                <c:pt idx="22">
                  <c:v>30.0224609375</c:v>
                </c:pt>
                <c:pt idx="23">
                  <c:v>30.391583251953101</c:v>
                </c:pt>
                <c:pt idx="24">
                  <c:v>30.760705566406202</c:v>
                </c:pt>
                <c:pt idx="25">
                  <c:v>29.899420166015599</c:v>
                </c:pt>
                <c:pt idx="26">
                  <c:v>30.2685424804687</c:v>
                </c:pt>
                <c:pt idx="27">
                  <c:v>30.0224609375</c:v>
                </c:pt>
                <c:pt idx="28">
                  <c:v>30.391583251953101</c:v>
                </c:pt>
                <c:pt idx="29">
                  <c:v>29.530297851562501</c:v>
                </c:pt>
                <c:pt idx="30">
                  <c:v>29.776379394531201</c:v>
                </c:pt>
                <c:pt idx="31">
                  <c:v>29.899420166015599</c:v>
                </c:pt>
                <c:pt idx="32">
                  <c:v>29.899420166015599</c:v>
                </c:pt>
                <c:pt idx="33">
                  <c:v>29.776379394531201</c:v>
                </c:pt>
                <c:pt idx="34">
                  <c:v>30.0224609375</c:v>
                </c:pt>
                <c:pt idx="35">
                  <c:v>29.653338623046899</c:v>
                </c:pt>
                <c:pt idx="36">
                  <c:v>30.145501708984298</c:v>
                </c:pt>
                <c:pt idx="37">
                  <c:v>30.514624023437499</c:v>
                </c:pt>
                <c:pt idx="38">
                  <c:v>30.0224609375</c:v>
                </c:pt>
                <c:pt idx="39">
                  <c:v>29.899420166015599</c:v>
                </c:pt>
                <c:pt idx="40">
                  <c:v>30.145501708984298</c:v>
                </c:pt>
                <c:pt idx="41">
                  <c:v>29.899420166015599</c:v>
                </c:pt>
                <c:pt idx="42">
                  <c:v>30.0224609375</c:v>
                </c:pt>
                <c:pt idx="43">
                  <c:v>29.530297851562501</c:v>
                </c:pt>
                <c:pt idx="44">
                  <c:v>30.0224609375</c:v>
                </c:pt>
                <c:pt idx="45">
                  <c:v>30.145501708984298</c:v>
                </c:pt>
                <c:pt idx="46">
                  <c:v>30.2685424804687</c:v>
                </c:pt>
                <c:pt idx="47">
                  <c:v>30.391583251953101</c:v>
                </c:pt>
                <c:pt idx="48">
                  <c:v>30.2685424804687</c:v>
                </c:pt>
                <c:pt idx="49">
                  <c:v>29.776379394531201</c:v>
                </c:pt>
                <c:pt idx="50">
                  <c:v>29.530297851562501</c:v>
                </c:pt>
                <c:pt idx="51">
                  <c:v>29.776379394531201</c:v>
                </c:pt>
                <c:pt idx="52">
                  <c:v>30.145501708984298</c:v>
                </c:pt>
                <c:pt idx="53">
                  <c:v>30.145501708984298</c:v>
                </c:pt>
                <c:pt idx="54">
                  <c:v>29.899420166015599</c:v>
                </c:pt>
                <c:pt idx="55">
                  <c:v>29.899420166015599</c:v>
                </c:pt>
                <c:pt idx="56">
                  <c:v>30.0224609375</c:v>
                </c:pt>
                <c:pt idx="57">
                  <c:v>30.514624023437499</c:v>
                </c:pt>
                <c:pt idx="58">
                  <c:v>30.2685424804687</c:v>
                </c:pt>
                <c:pt idx="59">
                  <c:v>29.776379394531201</c:v>
                </c:pt>
                <c:pt idx="60">
                  <c:v>30.145501708984298</c:v>
                </c:pt>
                <c:pt idx="61">
                  <c:v>30.2685424804687</c:v>
                </c:pt>
                <c:pt idx="62">
                  <c:v>30.391583251953101</c:v>
                </c:pt>
                <c:pt idx="63">
                  <c:v>30.0224609375</c:v>
                </c:pt>
                <c:pt idx="64">
                  <c:v>29.899420166015599</c:v>
                </c:pt>
                <c:pt idx="65">
                  <c:v>30.391583251953101</c:v>
                </c:pt>
                <c:pt idx="66">
                  <c:v>30.2685424804687</c:v>
                </c:pt>
                <c:pt idx="67">
                  <c:v>30.0224609375</c:v>
                </c:pt>
                <c:pt idx="68">
                  <c:v>30.0224609375</c:v>
                </c:pt>
                <c:pt idx="69">
                  <c:v>29.776379394531201</c:v>
                </c:pt>
                <c:pt idx="70">
                  <c:v>30.391583251953101</c:v>
                </c:pt>
                <c:pt idx="71">
                  <c:v>30.6376647949219</c:v>
                </c:pt>
                <c:pt idx="72">
                  <c:v>30.2685424804687</c:v>
                </c:pt>
                <c:pt idx="73">
                  <c:v>29.653338623046899</c:v>
                </c:pt>
                <c:pt idx="74">
                  <c:v>29.899420166015599</c:v>
                </c:pt>
                <c:pt idx="75">
                  <c:v>30.145501708984298</c:v>
                </c:pt>
                <c:pt idx="76">
                  <c:v>29.653338623046899</c:v>
                </c:pt>
                <c:pt idx="77">
                  <c:v>30.6376647949219</c:v>
                </c:pt>
                <c:pt idx="78">
                  <c:v>30.2685424804687</c:v>
                </c:pt>
                <c:pt idx="79">
                  <c:v>30.145501708984298</c:v>
                </c:pt>
                <c:pt idx="80">
                  <c:v>30.514624023437499</c:v>
                </c:pt>
                <c:pt idx="81">
                  <c:v>29.653338623046899</c:v>
                </c:pt>
                <c:pt idx="82">
                  <c:v>30.514624023437499</c:v>
                </c:pt>
                <c:pt idx="83">
                  <c:v>30.514624023437499</c:v>
                </c:pt>
                <c:pt idx="84">
                  <c:v>31.129827880859398</c:v>
                </c:pt>
                <c:pt idx="85">
                  <c:v>30.2685424804687</c:v>
                </c:pt>
                <c:pt idx="86">
                  <c:v>30.2685424804687</c:v>
                </c:pt>
                <c:pt idx="87">
                  <c:v>30.0224609375</c:v>
                </c:pt>
                <c:pt idx="88">
                  <c:v>30.883746337890599</c:v>
                </c:pt>
                <c:pt idx="89">
                  <c:v>30.391583251953101</c:v>
                </c:pt>
                <c:pt idx="90">
                  <c:v>30.145501708984298</c:v>
                </c:pt>
                <c:pt idx="91">
                  <c:v>29.899420166015599</c:v>
                </c:pt>
                <c:pt idx="92">
                  <c:v>30.391583251953101</c:v>
                </c:pt>
                <c:pt idx="93">
                  <c:v>29.653338623046899</c:v>
                </c:pt>
                <c:pt idx="94">
                  <c:v>30.0224609375</c:v>
                </c:pt>
                <c:pt idx="95">
                  <c:v>30.6376647949219</c:v>
                </c:pt>
                <c:pt idx="96">
                  <c:v>30.145501708984298</c:v>
                </c:pt>
                <c:pt idx="97">
                  <c:v>30.145501708984298</c:v>
                </c:pt>
                <c:pt idx="98">
                  <c:v>30.514624023437499</c:v>
                </c:pt>
                <c:pt idx="99">
                  <c:v>30.391583251953101</c:v>
                </c:pt>
                <c:pt idx="100">
                  <c:v>29.899420166015599</c:v>
                </c:pt>
                <c:pt idx="101">
                  <c:v>30.145501708984298</c:v>
                </c:pt>
                <c:pt idx="102">
                  <c:v>29.776379394531201</c:v>
                </c:pt>
                <c:pt idx="103">
                  <c:v>30.0224609375</c:v>
                </c:pt>
                <c:pt idx="104">
                  <c:v>30.514624023437499</c:v>
                </c:pt>
                <c:pt idx="105">
                  <c:v>30.2685424804687</c:v>
                </c:pt>
                <c:pt idx="106">
                  <c:v>30.391583251953101</c:v>
                </c:pt>
                <c:pt idx="107">
                  <c:v>30.2685424804687</c:v>
                </c:pt>
                <c:pt idx="108">
                  <c:v>30.145501708984298</c:v>
                </c:pt>
                <c:pt idx="109">
                  <c:v>30.514624023437499</c:v>
                </c:pt>
                <c:pt idx="110">
                  <c:v>30.0224609375</c:v>
                </c:pt>
                <c:pt idx="111">
                  <c:v>30.145501708984298</c:v>
                </c:pt>
                <c:pt idx="112">
                  <c:v>30.6376647949219</c:v>
                </c:pt>
                <c:pt idx="113">
                  <c:v>29.899420166015599</c:v>
                </c:pt>
                <c:pt idx="114">
                  <c:v>30.760705566406202</c:v>
                </c:pt>
                <c:pt idx="115">
                  <c:v>30.514624023437499</c:v>
                </c:pt>
                <c:pt idx="116">
                  <c:v>30.145501708984298</c:v>
                </c:pt>
                <c:pt idx="117">
                  <c:v>30.145501708984298</c:v>
                </c:pt>
                <c:pt idx="118">
                  <c:v>30.2685424804687</c:v>
                </c:pt>
                <c:pt idx="119">
                  <c:v>30.6376647949219</c:v>
                </c:pt>
              </c:numCache>
            </c:numRef>
          </c:yVal>
          <c:smooth val="1"/>
          <c:extLst>
            <c:ext xmlns:c16="http://schemas.microsoft.com/office/drawing/2014/chart" uri="{C3380CC4-5D6E-409C-BE32-E72D297353CC}">
              <c16:uniqueId val="{00000000-38C1-416C-878B-7F73BFD139DA}"/>
            </c:ext>
          </c:extLst>
        </c:ser>
        <c:dLbls>
          <c:showLegendKey val="0"/>
          <c:showVal val="0"/>
          <c:showCatName val="0"/>
          <c:showSerName val="0"/>
          <c:showPercent val="0"/>
          <c:showBubbleSize val="0"/>
        </c:dLbls>
        <c:axId val="1133738928"/>
        <c:axId val="1133742288"/>
      </c:scatterChart>
      <c:valAx>
        <c:axId val="1133738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Sec)</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42288"/>
        <c:crosses val="autoZero"/>
        <c:crossBetween val="midCat"/>
      </c:valAx>
      <c:valAx>
        <c:axId val="113374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e (degrees C)</a:t>
                </a:r>
              </a:p>
            </c:rich>
          </c:tx>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3892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UX5 (V) vs. Time (Se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xadc_dump!$E$1</c:f>
              <c:strCache>
                <c:ptCount val="1"/>
                <c:pt idx="0">
                  <c:v>VAUX5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xadc_dump!$A$2:$A$121</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xVal>
          <c:yVal>
            <c:numRef>
              <c:f>xadc_dump!$E$2:$E$121</c:f>
              <c:numCache>
                <c:formatCode>General</c:formatCode>
                <c:ptCount val="120"/>
                <c:pt idx="0">
                  <c:v>3.0030761718750001</c:v>
                </c:pt>
                <c:pt idx="1">
                  <c:v>3.0046972656249999</c:v>
                </c:pt>
                <c:pt idx="2">
                  <c:v>3.0055078124999999</c:v>
                </c:pt>
                <c:pt idx="3">
                  <c:v>3.00388671875</c:v>
                </c:pt>
                <c:pt idx="4">
                  <c:v>3.0063183593749998</c:v>
                </c:pt>
                <c:pt idx="5">
                  <c:v>3.0063183593749998</c:v>
                </c:pt>
                <c:pt idx="6">
                  <c:v>3.0063183593749998</c:v>
                </c:pt>
                <c:pt idx="7">
                  <c:v>3.0030761718750001</c:v>
                </c:pt>
                <c:pt idx="8">
                  <c:v>3.0055078124999999</c:v>
                </c:pt>
                <c:pt idx="9">
                  <c:v>3.00875</c:v>
                </c:pt>
                <c:pt idx="10">
                  <c:v>3.0071289062500002</c:v>
                </c:pt>
                <c:pt idx="11">
                  <c:v>3.0030761718750001</c:v>
                </c:pt>
                <c:pt idx="12">
                  <c:v>3.00388671875</c:v>
                </c:pt>
                <c:pt idx="13">
                  <c:v>3.0006445312499999</c:v>
                </c:pt>
                <c:pt idx="14">
                  <c:v>3.0071289062500002</c:v>
                </c:pt>
                <c:pt idx="15">
                  <c:v>3.00875</c:v>
                </c:pt>
                <c:pt idx="16">
                  <c:v>3.0014550781249998</c:v>
                </c:pt>
                <c:pt idx="17">
                  <c:v>3.0055078124999999</c:v>
                </c:pt>
                <c:pt idx="18">
                  <c:v>3.0055078124999999</c:v>
                </c:pt>
                <c:pt idx="19">
                  <c:v>3.009560546875</c:v>
                </c:pt>
                <c:pt idx="20">
                  <c:v>3.00875</c:v>
                </c:pt>
                <c:pt idx="21">
                  <c:v>3.0046972656249999</c:v>
                </c:pt>
                <c:pt idx="22">
                  <c:v>3.00388671875</c:v>
                </c:pt>
                <c:pt idx="23">
                  <c:v>3.0046972656249999</c:v>
                </c:pt>
                <c:pt idx="24">
                  <c:v>3.0055078124999999</c:v>
                </c:pt>
                <c:pt idx="25">
                  <c:v>3.0055078124999999</c:v>
                </c:pt>
                <c:pt idx="26">
                  <c:v>3.0046972656249999</c:v>
                </c:pt>
                <c:pt idx="27">
                  <c:v>3.0055078124999999</c:v>
                </c:pt>
                <c:pt idx="28">
                  <c:v>3.00875</c:v>
                </c:pt>
                <c:pt idx="29">
                  <c:v>3.0055078124999999</c:v>
                </c:pt>
                <c:pt idx="30">
                  <c:v>3.0055078124999999</c:v>
                </c:pt>
                <c:pt idx="31">
                  <c:v>3.0071289062500002</c:v>
                </c:pt>
                <c:pt idx="32">
                  <c:v>3.0071289062500002</c:v>
                </c:pt>
                <c:pt idx="33">
                  <c:v>3.0030761718750001</c:v>
                </c:pt>
                <c:pt idx="34">
                  <c:v>3.0046972656249999</c:v>
                </c:pt>
                <c:pt idx="35">
                  <c:v>3.00875</c:v>
                </c:pt>
                <c:pt idx="36">
                  <c:v>3.0079394531250001</c:v>
                </c:pt>
                <c:pt idx="37">
                  <c:v>3.0030761718750001</c:v>
                </c:pt>
                <c:pt idx="38">
                  <c:v>3.0071289062500002</c:v>
                </c:pt>
                <c:pt idx="39">
                  <c:v>3.0014550781249998</c:v>
                </c:pt>
                <c:pt idx="40">
                  <c:v>3.0046972656249999</c:v>
                </c:pt>
                <c:pt idx="41">
                  <c:v>3.0055078124999999</c:v>
                </c:pt>
                <c:pt idx="42">
                  <c:v>3.0046972656249999</c:v>
                </c:pt>
                <c:pt idx="43">
                  <c:v>3.0030761718750001</c:v>
                </c:pt>
                <c:pt idx="44">
                  <c:v>3.0063183593749998</c:v>
                </c:pt>
                <c:pt idx="45">
                  <c:v>3.0046972656249999</c:v>
                </c:pt>
                <c:pt idx="46">
                  <c:v>3.0055078124999999</c:v>
                </c:pt>
                <c:pt idx="47">
                  <c:v>3.0063183593749998</c:v>
                </c:pt>
                <c:pt idx="48">
                  <c:v>3.0055078124999999</c:v>
                </c:pt>
                <c:pt idx="49">
                  <c:v>3.0030761718750001</c:v>
                </c:pt>
                <c:pt idx="50">
                  <c:v>3.0014550781249998</c:v>
                </c:pt>
                <c:pt idx="51">
                  <c:v>3.0055078124999999</c:v>
                </c:pt>
                <c:pt idx="52">
                  <c:v>3.0030761718750001</c:v>
                </c:pt>
                <c:pt idx="53">
                  <c:v>3.0055078124999999</c:v>
                </c:pt>
                <c:pt idx="54">
                  <c:v>3.00388671875</c:v>
                </c:pt>
                <c:pt idx="55">
                  <c:v>3.0046972656249999</c:v>
                </c:pt>
                <c:pt idx="56">
                  <c:v>3.0071289062500002</c:v>
                </c:pt>
                <c:pt idx="57">
                  <c:v>3.0046972656249999</c:v>
                </c:pt>
                <c:pt idx="58">
                  <c:v>3.0055078124999999</c:v>
                </c:pt>
                <c:pt idx="59">
                  <c:v>3.0063183593749998</c:v>
                </c:pt>
                <c:pt idx="60">
                  <c:v>3.0071289062500002</c:v>
                </c:pt>
                <c:pt idx="61">
                  <c:v>3.0063183593749998</c:v>
                </c:pt>
                <c:pt idx="62">
                  <c:v>3.00388671875</c:v>
                </c:pt>
                <c:pt idx="63">
                  <c:v>3.0055078124999999</c:v>
                </c:pt>
                <c:pt idx="64">
                  <c:v>3.0071289062500002</c:v>
                </c:pt>
                <c:pt idx="65">
                  <c:v>3.0006445312499999</c:v>
                </c:pt>
                <c:pt idx="66">
                  <c:v>3.0063183593749998</c:v>
                </c:pt>
                <c:pt idx="67">
                  <c:v>3.0046972656249999</c:v>
                </c:pt>
                <c:pt idx="68">
                  <c:v>3.0079394531250001</c:v>
                </c:pt>
                <c:pt idx="69">
                  <c:v>3.0055078124999999</c:v>
                </c:pt>
                <c:pt idx="70">
                  <c:v>3.0063183593749998</c:v>
                </c:pt>
                <c:pt idx="71">
                  <c:v>3.0030761718750001</c:v>
                </c:pt>
                <c:pt idx="72">
                  <c:v>3.00388671875</c:v>
                </c:pt>
                <c:pt idx="73">
                  <c:v>3.0055078124999999</c:v>
                </c:pt>
                <c:pt idx="74">
                  <c:v>3.0055078124999999</c:v>
                </c:pt>
                <c:pt idx="75">
                  <c:v>3.0030761718750001</c:v>
                </c:pt>
                <c:pt idx="76">
                  <c:v>3.0063183593749998</c:v>
                </c:pt>
                <c:pt idx="77">
                  <c:v>3.00388671875</c:v>
                </c:pt>
                <c:pt idx="78">
                  <c:v>3.0071289062500002</c:v>
                </c:pt>
                <c:pt idx="79">
                  <c:v>3.0030761718750001</c:v>
                </c:pt>
                <c:pt idx="80">
                  <c:v>3.0063183593749998</c:v>
                </c:pt>
                <c:pt idx="81">
                  <c:v>3.0022656250000002</c:v>
                </c:pt>
                <c:pt idx="82">
                  <c:v>3.0022656250000002</c:v>
                </c:pt>
                <c:pt idx="83">
                  <c:v>3.0030761718750001</c:v>
                </c:pt>
                <c:pt idx="84">
                  <c:v>3.0071289062500002</c:v>
                </c:pt>
                <c:pt idx="85">
                  <c:v>3.00875</c:v>
                </c:pt>
                <c:pt idx="86">
                  <c:v>3.0079394531250001</c:v>
                </c:pt>
                <c:pt idx="87">
                  <c:v>3.0071289062500002</c:v>
                </c:pt>
                <c:pt idx="88">
                  <c:v>3.00388671875</c:v>
                </c:pt>
                <c:pt idx="89">
                  <c:v>3.0063183593749998</c:v>
                </c:pt>
                <c:pt idx="90">
                  <c:v>3.0071289062500002</c:v>
                </c:pt>
                <c:pt idx="91">
                  <c:v>3.0046972656249999</c:v>
                </c:pt>
                <c:pt idx="92">
                  <c:v>3.0055078124999999</c:v>
                </c:pt>
                <c:pt idx="93">
                  <c:v>3.0030761718750001</c:v>
                </c:pt>
                <c:pt idx="94">
                  <c:v>3.0046972656249999</c:v>
                </c:pt>
                <c:pt idx="95">
                  <c:v>3.00388671875</c:v>
                </c:pt>
                <c:pt idx="96">
                  <c:v>3.0079394531250001</c:v>
                </c:pt>
                <c:pt idx="97">
                  <c:v>3.0063183593749998</c:v>
                </c:pt>
                <c:pt idx="98">
                  <c:v>3.00388671875</c:v>
                </c:pt>
                <c:pt idx="99">
                  <c:v>3.009560546875</c:v>
                </c:pt>
                <c:pt idx="100">
                  <c:v>3.0030761718750001</c:v>
                </c:pt>
                <c:pt idx="101">
                  <c:v>3.0079394531250001</c:v>
                </c:pt>
                <c:pt idx="102">
                  <c:v>3.0071289062500002</c:v>
                </c:pt>
                <c:pt idx="103">
                  <c:v>3.00388671875</c:v>
                </c:pt>
                <c:pt idx="104">
                  <c:v>3.0046972656249999</c:v>
                </c:pt>
                <c:pt idx="105">
                  <c:v>3.0063183593749998</c:v>
                </c:pt>
                <c:pt idx="106">
                  <c:v>3.0030761718750001</c:v>
                </c:pt>
                <c:pt idx="107">
                  <c:v>3.0071289062500002</c:v>
                </c:pt>
                <c:pt idx="108">
                  <c:v>3.0030761718750001</c:v>
                </c:pt>
                <c:pt idx="109">
                  <c:v>3.0030761718750001</c:v>
                </c:pt>
                <c:pt idx="110">
                  <c:v>3.00388671875</c:v>
                </c:pt>
                <c:pt idx="111">
                  <c:v>3.0079394531250001</c:v>
                </c:pt>
                <c:pt idx="112">
                  <c:v>3.00388671875</c:v>
                </c:pt>
                <c:pt idx="113">
                  <c:v>3.0063183593749998</c:v>
                </c:pt>
                <c:pt idx="114">
                  <c:v>3.0079394531250001</c:v>
                </c:pt>
                <c:pt idx="115">
                  <c:v>3.0030761718750001</c:v>
                </c:pt>
                <c:pt idx="116">
                  <c:v>3.0071289062500002</c:v>
                </c:pt>
                <c:pt idx="117">
                  <c:v>3.0055078124999999</c:v>
                </c:pt>
                <c:pt idx="118">
                  <c:v>3.00875</c:v>
                </c:pt>
                <c:pt idx="119">
                  <c:v>3.0046972656249999</c:v>
                </c:pt>
              </c:numCache>
            </c:numRef>
          </c:yVal>
          <c:smooth val="1"/>
          <c:extLst>
            <c:ext xmlns:c16="http://schemas.microsoft.com/office/drawing/2014/chart" uri="{C3380CC4-5D6E-409C-BE32-E72D297353CC}">
              <c16:uniqueId val="{00000000-261F-4BB7-A5CF-06DA6368E2A1}"/>
            </c:ext>
          </c:extLst>
        </c:ser>
        <c:dLbls>
          <c:showLegendKey val="0"/>
          <c:showVal val="0"/>
          <c:showCatName val="0"/>
          <c:showSerName val="0"/>
          <c:showPercent val="0"/>
          <c:showBubbleSize val="0"/>
        </c:dLbls>
        <c:axId val="1133738928"/>
        <c:axId val="1133742288"/>
      </c:scatterChart>
      <c:valAx>
        <c:axId val="1133738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Sec)</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42288"/>
        <c:crosses val="autoZero"/>
        <c:crossBetween val="midCat"/>
      </c:valAx>
      <c:valAx>
        <c:axId val="113374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UX5 (V)</a:t>
                </a:r>
              </a:p>
            </c:rich>
          </c:tx>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3892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UX12 (V) vs. Time (Se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xadc_dump!$F$1</c:f>
              <c:strCache>
                <c:ptCount val="1"/>
                <c:pt idx="0">
                  <c:v>VAUX12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xadc_dump!$A$2:$A$121</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xVal>
          <c:yVal>
            <c:numRef>
              <c:f>xadc_dump!$F$2:$F$121</c:f>
              <c:numCache>
                <c:formatCode>General</c:formatCode>
                <c:ptCount val="120"/>
                <c:pt idx="0">
                  <c:v>0.6484375</c:v>
                </c:pt>
                <c:pt idx="1">
                  <c:v>0.64600585937499999</c:v>
                </c:pt>
                <c:pt idx="2">
                  <c:v>0.64681640625000003</c:v>
                </c:pt>
                <c:pt idx="3">
                  <c:v>0.6484375</c:v>
                </c:pt>
                <c:pt idx="4">
                  <c:v>0.64681640625000003</c:v>
                </c:pt>
                <c:pt idx="5">
                  <c:v>0.64681640625000003</c:v>
                </c:pt>
                <c:pt idx="6">
                  <c:v>0.6484375</c:v>
                </c:pt>
                <c:pt idx="7">
                  <c:v>0.64762695312499996</c:v>
                </c:pt>
                <c:pt idx="8">
                  <c:v>0.6484375</c:v>
                </c:pt>
                <c:pt idx="9">
                  <c:v>0.6484375</c:v>
                </c:pt>
                <c:pt idx="10">
                  <c:v>0.64762695312499996</c:v>
                </c:pt>
                <c:pt idx="11">
                  <c:v>0.64762695312499996</c:v>
                </c:pt>
                <c:pt idx="12">
                  <c:v>0.64924804687500004</c:v>
                </c:pt>
                <c:pt idx="13">
                  <c:v>0.64600585937499999</c:v>
                </c:pt>
                <c:pt idx="14">
                  <c:v>0.64924804687500004</c:v>
                </c:pt>
                <c:pt idx="15">
                  <c:v>0.6484375</c:v>
                </c:pt>
                <c:pt idx="16">
                  <c:v>0.64762695312499996</c:v>
                </c:pt>
                <c:pt idx="17">
                  <c:v>0.64762695312499996</c:v>
                </c:pt>
                <c:pt idx="18">
                  <c:v>0.64762695312499996</c:v>
                </c:pt>
                <c:pt idx="19">
                  <c:v>0.64762695312499996</c:v>
                </c:pt>
                <c:pt idx="20">
                  <c:v>0.64762695312499996</c:v>
                </c:pt>
                <c:pt idx="21">
                  <c:v>0.64600585937499999</c:v>
                </c:pt>
                <c:pt idx="22">
                  <c:v>0.6484375</c:v>
                </c:pt>
                <c:pt idx="23">
                  <c:v>0.64762695312499996</c:v>
                </c:pt>
                <c:pt idx="24">
                  <c:v>0.64762695312499996</c:v>
                </c:pt>
                <c:pt idx="25">
                  <c:v>0.64762695312499996</c:v>
                </c:pt>
                <c:pt idx="26">
                  <c:v>0.64762695312499996</c:v>
                </c:pt>
                <c:pt idx="27">
                  <c:v>0.64600585937499999</c:v>
                </c:pt>
                <c:pt idx="28">
                  <c:v>0.64681640625000003</c:v>
                </c:pt>
                <c:pt idx="29">
                  <c:v>0.64762695312499996</c:v>
                </c:pt>
                <c:pt idx="30">
                  <c:v>0.64762695312499996</c:v>
                </c:pt>
                <c:pt idx="31">
                  <c:v>0.6484375</c:v>
                </c:pt>
                <c:pt idx="32">
                  <c:v>0.64924804687500004</c:v>
                </c:pt>
                <c:pt idx="33">
                  <c:v>0.6484375</c:v>
                </c:pt>
                <c:pt idx="34">
                  <c:v>0.64762695312499996</c:v>
                </c:pt>
                <c:pt idx="35">
                  <c:v>0.64762695312499996</c:v>
                </c:pt>
                <c:pt idx="36">
                  <c:v>0.64762695312499996</c:v>
                </c:pt>
                <c:pt idx="37">
                  <c:v>0.64681640625000003</c:v>
                </c:pt>
                <c:pt idx="38">
                  <c:v>0.6484375</c:v>
                </c:pt>
                <c:pt idx="39">
                  <c:v>0.64681640625000003</c:v>
                </c:pt>
                <c:pt idx="40">
                  <c:v>0.64762695312499996</c:v>
                </c:pt>
                <c:pt idx="41">
                  <c:v>0.6484375</c:v>
                </c:pt>
                <c:pt idx="42">
                  <c:v>0.64762695312499996</c:v>
                </c:pt>
                <c:pt idx="43">
                  <c:v>0.64762695312499996</c:v>
                </c:pt>
                <c:pt idx="44">
                  <c:v>0.64681640625000003</c:v>
                </c:pt>
                <c:pt idx="45">
                  <c:v>0.64681640625000003</c:v>
                </c:pt>
                <c:pt idx="46">
                  <c:v>0.65005859374999997</c:v>
                </c:pt>
                <c:pt idx="47">
                  <c:v>0.64519531249999995</c:v>
                </c:pt>
                <c:pt idx="48">
                  <c:v>0.6484375</c:v>
                </c:pt>
                <c:pt idx="49">
                  <c:v>0.6484375</c:v>
                </c:pt>
                <c:pt idx="50">
                  <c:v>0.64681640625000003</c:v>
                </c:pt>
                <c:pt idx="51">
                  <c:v>0.64681640625000003</c:v>
                </c:pt>
                <c:pt idx="52">
                  <c:v>0.64762695312499996</c:v>
                </c:pt>
                <c:pt idx="53">
                  <c:v>0.64762695312499996</c:v>
                </c:pt>
                <c:pt idx="54">
                  <c:v>0.64762695312499996</c:v>
                </c:pt>
                <c:pt idx="55">
                  <c:v>0.64762695312499996</c:v>
                </c:pt>
                <c:pt idx="56">
                  <c:v>0.64681640625000003</c:v>
                </c:pt>
                <c:pt idx="57">
                  <c:v>0.64762695312499996</c:v>
                </c:pt>
                <c:pt idx="58">
                  <c:v>0.64762695312499996</c:v>
                </c:pt>
                <c:pt idx="59">
                  <c:v>0.6484375</c:v>
                </c:pt>
                <c:pt idx="60">
                  <c:v>0.6484375</c:v>
                </c:pt>
                <c:pt idx="61">
                  <c:v>0.64762695312499996</c:v>
                </c:pt>
                <c:pt idx="62">
                  <c:v>0.64762695312499996</c:v>
                </c:pt>
                <c:pt idx="63">
                  <c:v>0.64762695312499996</c:v>
                </c:pt>
                <c:pt idx="64">
                  <c:v>0.6484375</c:v>
                </c:pt>
                <c:pt idx="65">
                  <c:v>0.64681640625000003</c:v>
                </c:pt>
                <c:pt idx="66">
                  <c:v>0.64762695312499996</c:v>
                </c:pt>
                <c:pt idx="67">
                  <c:v>0.64762695312499996</c:v>
                </c:pt>
                <c:pt idx="68">
                  <c:v>0.64681640625000003</c:v>
                </c:pt>
                <c:pt idx="69">
                  <c:v>0.64924804687500004</c:v>
                </c:pt>
                <c:pt idx="70">
                  <c:v>0.64681640625000003</c:v>
                </c:pt>
                <c:pt idx="71">
                  <c:v>0.64762695312499996</c:v>
                </c:pt>
                <c:pt idx="72">
                  <c:v>0.64681640625000003</c:v>
                </c:pt>
                <c:pt idx="73">
                  <c:v>0.6484375</c:v>
                </c:pt>
                <c:pt idx="74">
                  <c:v>0.64762695312499996</c:v>
                </c:pt>
                <c:pt idx="75">
                  <c:v>0.64762695312499996</c:v>
                </c:pt>
                <c:pt idx="76">
                  <c:v>0.6484375</c:v>
                </c:pt>
                <c:pt idx="77">
                  <c:v>0.6484375</c:v>
                </c:pt>
                <c:pt idx="78">
                  <c:v>0.64762695312499996</c:v>
                </c:pt>
                <c:pt idx="79">
                  <c:v>0.6484375</c:v>
                </c:pt>
                <c:pt idx="80">
                  <c:v>0.64762695312499996</c:v>
                </c:pt>
                <c:pt idx="81">
                  <c:v>0.64762695312499996</c:v>
                </c:pt>
                <c:pt idx="82">
                  <c:v>0.64762695312499996</c:v>
                </c:pt>
                <c:pt idx="83">
                  <c:v>0.64762695312499996</c:v>
                </c:pt>
                <c:pt idx="84">
                  <c:v>0.64762695312499996</c:v>
                </c:pt>
                <c:pt idx="85">
                  <c:v>0.64762695312499996</c:v>
                </c:pt>
                <c:pt idx="86">
                  <c:v>0.64681640625000003</c:v>
                </c:pt>
                <c:pt idx="87">
                  <c:v>0.6484375</c:v>
                </c:pt>
                <c:pt idx="88">
                  <c:v>0.64681640625000003</c:v>
                </c:pt>
                <c:pt idx="89">
                  <c:v>0.64762695312499996</c:v>
                </c:pt>
                <c:pt idx="90">
                  <c:v>0.64681640625000003</c:v>
                </c:pt>
                <c:pt idx="91">
                  <c:v>0.64681640625000003</c:v>
                </c:pt>
                <c:pt idx="92">
                  <c:v>0.6484375</c:v>
                </c:pt>
                <c:pt idx="93">
                  <c:v>0.6484375</c:v>
                </c:pt>
                <c:pt idx="94">
                  <c:v>0.64681640625000003</c:v>
                </c:pt>
                <c:pt idx="95">
                  <c:v>0.64600585937499999</c:v>
                </c:pt>
                <c:pt idx="96">
                  <c:v>0.64762695312499996</c:v>
                </c:pt>
                <c:pt idx="97">
                  <c:v>0.64762695312499996</c:v>
                </c:pt>
                <c:pt idx="98">
                  <c:v>0.64600585937499999</c:v>
                </c:pt>
                <c:pt idx="99">
                  <c:v>0.64681640625000003</c:v>
                </c:pt>
                <c:pt idx="100">
                  <c:v>0.64681640625000003</c:v>
                </c:pt>
                <c:pt idx="101">
                  <c:v>0.6484375</c:v>
                </c:pt>
                <c:pt idx="102">
                  <c:v>0.6484375</c:v>
                </c:pt>
                <c:pt idx="103">
                  <c:v>0.64762695312499996</c:v>
                </c:pt>
                <c:pt idx="104">
                  <c:v>0.64762695312499996</c:v>
                </c:pt>
                <c:pt idx="105">
                  <c:v>0.64681640625000003</c:v>
                </c:pt>
                <c:pt idx="106">
                  <c:v>0.64681640625000003</c:v>
                </c:pt>
                <c:pt idx="107">
                  <c:v>0.64681640625000003</c:v>
                </c:pt>
                <c:pt idx="108">
                  <c:v>0.64762695312499996</c:v>
                </c:pt>
                <c:pt idx="109">
                  <c:v>0.64681640625000003</c:v>
                </c:pt>
                <c:pt idx="110">
                  <c:v>0.64681640625000003</c:v>
                </c:pt>
                <c:pt idx="111">
                  <c:v>0.6484375</c:v>
                </c:pt>
                <c:pt idx="112">
                  <c:v>0.64762695312499996</c:v>
                </c:pt>
                <c:pt idx="113">
                  <c:v>0.6484375</c:v>
                </c:pt>
                <c:pt idx="114">
                  <c:v>0.6484375</c:v>
                </c:pt>
                <c:pt idx="115">
                  <c:v>0.64600585937499999</c:v>
                </c:pt>
                <c:pt idx="116">
                  <c:v>0.64762695312499996</c:v>
                </c:pt>
                <c:pt idx="117">
                  <c:v>0.64762695312499996</c:v>
                </c:pt>
                <c:pt idx="118">
                  <c:v>0.6484375</c:v>
                </c:pt>
                <c:pt idx="119">
                  <c:v>0.64681640625000003</c:v>
                </c:pt>
              </c:numCache>
            </c:numRef>
          </c:yVal>
          <c:smooth val="1"/>
          <c:extLst>
            <c:ext xmlns:c16="http://schemas.microsoft.com/office/drawing/2014/chart" uri="{C3380CC4-5D6E-409C-BE32-E72D297353CC}">
              <c16:uniqueId val="{00000000-1A1C-4BA5-8056-BDD2AAF6AA62}"/>
            </c:ext>
          </c:extLst>
        </c:ser>
        <c:dLbls>
          <c:showLegendKey val="0"/>
          <c:showVal val="0"/>
          <c:showCatName val="0"/>
          <c:showSerName val="0"/>
          <c:showPercent val="0"/>
          <c:showBubbleSize val="0"/>
        </c:dLbls>
        <c:axId val="1133738928"/>
        <c:axId val="1133742288"/>
      </c:scatterChart>
      <c:valAx>
        <c:axId val="1133738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Sec)</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42288"/>
        <c:crosses val="autoZero"/>
        <c:crossBetween val="midCat"/>
      </c:valAx>
      <c:valAx>
        <c:axId val="113374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UX12 (V)</a:t>
                </a:r>
              </a:p>
            </c:rich>
          </c:tx>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3892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C36F366EE0D4FD6B8F3B2F4A34900BF"/>
        <w:category>
          <w:name w:val="General"/>
          <w:gallery w:val="placeholder"/>
        </w:category>
        <w:types>
          <w:type w:val="bbPlcHdr"/>
        </w:types>
        <w:behaviors>
          <w:behavior w:val="content"/>
        </w:behaviors>
        <w:guid w:val="{73B75F85-F771-4C05-9E15-965AB7ACE88E}"/>
      </w:docPartPr>
      <w:docPartBody>
        <w:p w:rsidR="00000000" w:rsidRDefault="007175D8" w:rsidP="007175D8">
          <w:pPr>
            <w:pStyle w:val="4C36F366EE0D4FD6B8F3B2F4A34900BF"/>
          </w:pPr>
          <w:r>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6B47"/>
    <w:rsid w:val="00371071"/>
    <w:rsid w:val="00376B47"/>
    <w:rsid w:val="003C642D"/>
    <w:rsid w:val="005864F8"/>
    <w:rsid w:val="005D7AE4"/>
    <w:rsid w:val="00655A38"/>
    <w:rsid w:val="00704E70"/>
    <w:rsid w:val="007175D8"/>
    <w:rsid w:val="007D0778"/>
    <w:rsid w:val="00CA3269"/>
    <w:rsid w:val="00E358C0"/>
    <w:rsid w:val="00E52D44"/>
    <w:rsid w:val="00F800DB"/>
    <w:rsid w:val="00FA418D"/>
    <w:rsid w:val="00FB7983"/>
    <w:rsid w:val="00FD4D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175D8"/>
    <w:rPr>
      <w:color w:val="808080"/>
    </w:rPr>
  </w:style>
  <w:style w:type="paragraph" w:customStyle="1" w:styleId="D26C85B207924740AE62387DCCF20ED9">
    <w:name w:val="D26C85B207924740AE62387DCCF20ED9"/>
    <w:rsid w:val="00376B47"/>
  </w:style>
  <w:style w:type="paragraph" w:customStyle="1" w:styleId="9FF699E8923746FFB66E0DB6A032B12E">
    <w:name w:val="9FF699E8923746FFB66E0DB6A032B12E"/>
    <w:rsid w:val="007175D8"/>
  </w:style>
  <w:style w:type="paragraph" w:customStyle="1" w:styleId="EFDAA932CF1842FFB1143BCD327E9B64">
    <w:name w:val="EFDAA932CF1842FFB1143BCD327E9B64"/>
    <w:rsid w:val="007175D8"/>
  </w:style>
  <w:style w:type="paragraph" w:customStyle="1" w:styleId="493C9C16EA274063A7863F92A3A73903">
    <w:name w:val="493C9C16EA274063A7863F92A3A73903"/>
    <w:rsid w:val="007175D8"/>
  </w:style>
  <w:style w:type="paragraph" w:customStyle="1" w:styleId="4C36F366EE0D4FD6B8F3B2F4A34900BF">
    <w:name w:val="4C36F366EE0D4FD6B8F3B2F4A34900BF"/>
    <w:rsid w:val="007175D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f2b77849-cff7-4379-b71c-6d42e77459ea">
      <Terms xmlns="http://schemas.microsoft.com/office/infopath/2007/PartnerControls"/>
    </lcf76f155ced4ddcb4097134ff3c332f>
    <TaxCatchAll xmlns="cdbd341c-9425-4527-8200-dbc5093c0c2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3DFAF370F6034BBAF859CBFC149700" ma:contentTypeVersion="14" ma:contentTypeDescription="Create a new document." ma:contentTypeScope="" ma:versionID="1aaee80e8de1e4a69686292d6962da7a">
  <xsd:schema xmlns:xsd="http://www.w3.org/2001/XMLSchema" xmlns:xs="http://www.w3.org/2001/XMLSchema" xmlns:p="http://schemas.microsoft.com/office/2006/metadata/properties" xmlns:ns2="f2b77849-cff7-4379-b71c-6d42e77459ea" xmlns:ns3="aee93222-5310-4788-b11b-9662bca5bf58" xmlns:ns4="cdbd341c-9425-4527-8200-dbc5093c0c26" targetNamespace="http://schemas.microsoft.com/office/2006/metadata/properties" ma:root="true" ma:fieldsID="2d14e718942fde6a9b867333f43cd25f" ns2:_="" ns3:_="" ns4:_="">
    <xsd:import namespace="f2b77849-cff7-4379-b71c-6d42e77459ea"/>
    <xsd:import namespace="aee93222-5310-4788-b11b-9662bca5bf58"/>
    <xsd:import namespace="cdbd341c-9425-4527-8200-dbc5093c0c2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lcf76f155ced4ddcb4097134ff3c332f" minOccurs="0"/>
                <xsd:element ref="ns4:TaxCatchAll"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b77849-cff7-4379-b71c-6d42e77459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93a22c89-3912-4715-9657-2989270db28b" ma:termSetId="09814cd3-568e-fe90-9814-8d621ff8fb84" ma:anchorId="fba54fb3-c3e1-fe81-a776-ca4b69148c4d" ma:open="true" ma:isKeyword="false">
      <xsd:complexType>
        <xsd:sequence>
          <xsd:element ref="pc:Terms" minOccurs="0" maxOccurs="1"/>
        </xsd:sequence>
      </xsd:complex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ee93222-5310-4788-b11b-9662bca5bf5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bd341c-9425-4527-8200-dbc5093c0c26"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91fe1161-25d9-4cac-a7d3-d4300c9a838b}" ma:internalName="TaxCatchAll" ma:showField="CatchAllData" ma:web="aee93222-5310-4788-b11b-9662bca5bf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Chu08</b:Tag>
    <b:SourceType>Book</b:SourceType>
    <b:Guid>{8876A20C-C067-4242-9D76-A86DD8166DFC}</b:Guid>
    <b:Title>FPGA Prototyping by VHDL Examples</b:Title>
    <b:City>New Jersey</b:City>
    <b:Year>2008</b:Year>
    <b:Author>
      <b:Author>
        <b:NameList>
          <b:Person>
            <b:Last>Chu</b:Last>
            <b:First>Pong</b:First>
            <b:Middle>P.</b:Middle>
          </b:Person>
        </b:NameList>
      </b:Author>
    </b:Author>
    <b:Publisher>John Wiley &amp; Sons, Inc.</b:Publisher>
    <b:RefOrder>3</b:RefOrder>
  </b:Source>
  <b:Source>
    <b:Tag>Ped04</b:Tag>
    <b:SourceType>Book</b:SourceType>
    <b:Guid>{28D44ACD-1F92-4B41-9902-6A6570B1252B}</b:Guid>
    <b:Author>
      <b:Author>
        <b:NameList>
          <b:Person>
            <b:Last>Pedroni</b:Last>
            <b:First>Voleni</b:First>
          </b:Person>
        </b:NameList>
      </b:Author>
    </b:Author>
    <b:Title>Circuit Design with VHDL</b:Title>
    <b:Year>2004</b:Year>
    <b:City>Cambridge, Massechusetts; London, England</b:City>
    <b:Publisher>MIT Press</b:Publisher>
    <b:RefOrder>4</b:RefOrder>
  </b:Source>
  <b:Source>
    <b:Tag>Xil22</b:Tag>
    <b:SourceType>DocumentFromInternetSite</b:SourceType>
    <b:Guid>{38879EDD-62D3-480B-8555-1FD1F9235500}</b:Guid>
    <b:Author>
      <b:Author>
        <b:Corporate>Xilinx, Inc.</b:Corporate>
      </b:Author>
    </b:Author>
    <b:Title>7 Series FPGAs and Zynq-7000 SoC XADC Dual 12-Bit 1 MSPS Analog-to-Digital Converter User Guide (UG480)</b:Title>
    <b:Year>2022</b:Year>
    <b:Publisher>Xilinx, Inc.</b:Publisher>
    <b:InternetSiteTitle>Xilinx AMD Document Portal</b:InternetSiteTitle>
    <b:Month>June</b:Month>
    <b:Day>13</b:Day>
    <b:URL>https://docs.xilinx.com/r/en-US/ug480_7Series_XADC/About-This-Guide</b:URL>
    <b:RefOrder>2</b:RefOrder>
  </b:Source>
  <b:Source>
    <b:Tag>Dig</b:Tag>
    <b:SourceType>DocumentFromInternetSite</b:SourceType>
    <b:Guid>{943818D3-3E62-481D-8CA4-2364A90339F4}</b:Guid>
    <b:Author>
      <b:Author>
        <b:Corporate>Digilent, Inc.</b:Corporate>
      </b:Author>
    </b:Author>
    <b:Title>Cmod S7 Reference Manual</b:Title>
    <b:InternetSiteTitle>Digilent Reference</b:InternetSiteTitle>
    <b:URL>https://digilent.com/reference/programmable-logic/cmod-s7/reference-manual</b:URL>
    <b:RefOrder>1</b:RefOrder>
  </b:Source>
</b:Sources>
</file>

<file path=customXml/itemProps1.xml><?xml version="1.0" encoding="utf-8"?>
<ds:datastoreItem xmlns:ds="http://schemas.openxmlformats.org/officeDocument/2006/customXml" ds:itemID="{C83ED126-8714-4609-8A73-4297917B3A74}">
  <ds:schemaRefs>
    <ds:schemaRef ds:uri="http://schemas.microsoft.com/office/2006/metadata/properties"/>
    <ds:schemaRef ds:uri="http://schemas.microsoft.com/office/infopath/2007/PartnerControls"/>
    <ds:schemaRef ds:uri="f2b77849-cff7-4379-b71c-6d42e77459ea"/>
    <ds:schemaRef ds:uri="cdbd341c-9425-4527-8200-dbc5093c0c26"/>
  </ds:schemaRefs>
</ds:datastoreItem>
</file>

<file path=customXml/itemProps2.xml><?xml version="1.0" encoding="utf-8"?>
<ds:datastoreItem xmlns:ds="http://schemas.openxmlformats.org/officeDocument/2006/customXml" ds:itemID="{8085B427-E828-4570-8A25-67D5C44FF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b77849-cff7-4379-b71c-6d42e77459ea"/>
    <ds:schemaRef ds:uri="aee93222-5310-4788-b11b-9662bca5bf58"/>
    <ds:schemaRef ds:uri="cdbd341c-9425-4527-8200-dbc5093c0c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4A5D26-E401-4A31-BBF6-BE358154D413}">
  <ds:schemaRefs>
    <ds:schemaRef ds:uri="http://schemas.microsoft.com/sharepoint/v3/contenttype/forms"/>
  </ds:schemaRefs>
</ds:datastoreItem>
</file>

<file path=customXml/itemProps4.xml><?xml version="1.0" encoding="utf-8"?>
<ds:datastoreItem xmlns:ds="http://schemas.openxmlformats.org/officeDocument/2006/customXml" ds:itemID="{D6C1A727-9373-4F20-85B8-F2D1FFBF5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9</TotalTime>
  <Pages>66</Pages>
  <Words>12231</Words>
  <Characters>69721</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nsten, Brad Thomas</dc:creator>
  <cp:keywords/>
  <dc:description/>
  <cp:lastModifiedBy>Funsten, Brad Thomas</cp:lastModifiedBy>
  <cp:revision>1634</cp:revision>
  <dcterms:created xsi:type="dcterms:W3CDTF">2023-02-08T02:10:00Z</dcterms:created>
  <dcterms:modified xsi:type="dcterms:W3CDTF">2023-04-14T16:59:00Z</dcterms:modified>
  <cp:contentStatus>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3DFAF370F6034BBAF859CBFC149700</vt:lpwstr>
  </property>
  <property fmtid="{D5CDD505-2E9C-101B-9397-08002B2CF9AE}" pid="3" name="MediaServiceImageTags">
    <vt:lpwstr/>
  </property>
</Properties>
</file>